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media/image11.svg" ContentType="image/svg+xml"/>
  <Override PartName="/ppt/media/image13.svg" ContentType="image/svg+xml"/>
  <Override PartName="/ppt/media/image15.svg" ContentType="image/svg+xml"/>
  <Override PartName="/ppt/media/image17.svg" ContentType="image/svg+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sldIdLst>
    <p:sldId id="400" r:id="rId3"/>
    <p:sldId id="502" r:id="rId5"/>
    <p:sldId id="503" r:id="rId6"/>
    <p:sldId id="418" r:id="rId7"/>
    <p:sldId id="537" r:id="rId8"/>
    <p:sldId id="459" r:id="rId9"/>
    <p:sldId id="541" r:id="rId10"/>
    <p:sldId id="539" r:id="rId11"/>
    <p:sldId id="484" r:id="rId12"/>
    <p:sldId id="506" r:id="rId13"/>
    <p:sldId id="542" r:id="rId14"/>
    <p:sldId id="544" r:id="rId15"/>
    <p:sldId id="546" r:id="rId16"/>
    <p:sldId id="548" r:id="rId17"/>
    <p:sldId id="549" r:id="rId18"/>
    <p:sldId id="550" r:id="rId19"/>
    <p:sldId id="551" r:id="rId20"/>
    <p:sldId id="554" r:id="rId21"/>
    <p:sldId id="555" r:id="rId22"/>
    <p:sldId id="561" r:id="rId23"/>
    <p:sldId id="562" r:id="rId24"/>
    <p:sldId id="565" r:id="rId25"/>
    <p:sldId id="566" r:id="rId26"/>
    <p:sldId id="567" r:id="rId27"/>
    <p:sldId id="333" r:id="rId28"/>
  </p:sldIdLst>
  <p:sldSz cx="12192000" cy="6858000"/>
  <p:notesSz cx="6858000" cy="9144000"/>
  <p:custDataLst>
    <p:tags r:id="rId3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2E75B6"/>
    <a:srgbClr val="E4EDF8"/>
    <a:srgbClr val="5B9BD5"/>
    <a:srgbClr val="D8ACE2"/>
    <a:srgbClr val="B0BCDE"/>
    <a:srgbClr val="244072"/>
    <a:srgbClr val="4472C4"/>
    <a:srgbClr val="F5F7FC"/>
    <a:srgbClr val="DAE3F3"/>
    <a:srgbClr val="CFD5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103" autoAdjust="0"/>
    <p:restoredTop sz="94743" autoAdjust="0"/>
  </p:normalViewPr>
  <p:slideViewPr>
    <p:cSldViewPr snapToGrid="0">
      <p:cViewPr varScale="1">
        <p:scale>
          <a:sx n="81" d="100"/>
          <a:sy n="81" d="100"/>
        </p:scale>
        <p:origin x="494" y="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2" Type="http://schemas.openxmlformats.org/officeDocument/2006/relationships/tags" Target="tags/tag1.xml"/><Relationship Id="rId31" Type="http://schemas.openxmlformats.org/officeDocument/2006/relationships/tableStyles" Target="tableStyles.xml"/><Relationship Id="rId30" Type="http://schemas.openxmlformats.org/officeDocument/2006/relationships/viewProps" Target="viewProps.xml"/><Relationship Id="rId3" Type="http://schemas.openxmlformats.org/officeDocument/2006/relationships/slide" Target="slides/slide1.xml"/><Relationship Id="rId29" Type="http://schemas.openxmlformats.org/officeDocument/2006/relationships/presProps" Target="presProps.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0198F6D0-D37A-403A-850F-B514571AD3A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C153BD4-272A-4044-A8C2-D2951DF0D53C}"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TextEdit="1"/>
          </p:cNvSpPr>
          <p:nvPr>
            <p:ph type="sldImg" idx="2"/>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39939" name="文本占位符 2"/>
          <p:cNvSpPr>
            <a:spLocks noGrp="1"/>
          </p:cNvSpPr>
          <p:nvPr>
            <p:ph type="body" idx="3"/>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1988" name="灯片编号占位符 3"/>
          <p:cNvSpPr>
            <a:spLocks noGrp="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50B594-48A6-4E84-A83F-377D2A72D512}" type="slidenum">
              <a:rPr lang="zh-CN" altLang="en-US" smtClean="0">
                <a:latin typeface="Calibri" panose="020F0502020204030204" pitchFamily="34" charset="0"/>
                <a:ea typeface="等线" panose="02010600030101010101" pitchFamily="2" charset="-122"/>
              </a:rPr>
            </a:fld>
            <a:endParaRPr lang="zh-CN" altLang="en-US">
              <a:latin typeface="Calibri" panose="020F0502020204030204" pitchFamily="34" charset="0"/>
              <a:ea typeface="等线" panose="02010600030101010101" pitchFamily="2" charset="-122"/>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1988" name="灯片编号占位符 3"/>
          <p:cNvSpPr>
            <a:spLocks noGrp="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50B594-48A6-4E84-A83F-377D2A72D512}" type="slidenum">
              <a:rPr lang="zh-CN" altLang="en-US" smtClean="0">
                <a:latin typeface="Calibri" panose="020F0502020204030204" pitchFamily="34" charset="0"/>
                <a:ea typeface="等线" panose="02010600030101010101" pitchFamily="2" charset="-122"/>
              </a:rPr>
            </a:fld>
            <a:endParaRPr lang="zh-CN" altLang="en-US">
              <a:latin typeface="Calibri" panose="020F0502020204030204" pitchFamily="34" charset="0"/>
              <a:ea typeface="等线" panose="02010600030101010101" pitchFamily="2" charset="-122"/>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1988" name="灯片编号占位符 3"/>
          <p:cNvSpPr>
            <a:spLocks noGrp="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50B594-48A6-4E84-A83F-377D2A72D512}" type="slidenum">
              <a:rPr lang="zh-CN" altLang="en-US" smtClean="0">
                <a:latin typeface="Calibri" panose="020F0502020204030204" pitchFamily="34" charset="0"/>
                <a:ea typeface="等线" panose="02010600030101010101" pitchFamily="2" charset="-122"/>
              </a:rPr>
            </a:fld>
            <a:endParaRPr lang="zh-CN" altLang="en-US">
              <a:latin typeface="Calibri" panose="020F0502020204030204" pitchFamily="34" charset="0"/>
              <a:ea typeface="等线" panose="02010600030101010101" pitchFamily="2" charset="-122"/>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8704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eaLnBrk="1" hangingPunct="1">
              <a:spcBef>
                <a:spcPct val="0"/>
              </a:spcBef>
            </a:pP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1988" name="灯片编号占位符 3"/>
          <p:cNvSpPr>
            <a:spLocks noGrp="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50B594-48A6-4E84-A83F-377D2A72D512}" type="slidenum">
              <a:rPr lang="zh-CN" altLang="en-US" smtClean="0">
                <a:latin typeface="Calibri" panose="020F0502020204030204" pitchFamily="34" charset="0"/>
                <a:ea typeface="等线" panose="02010600030101010101" pitchFamily="2" charset="-122"/>
              </a:rPr>
            </a:fld>
            <a:endParaRPr lang="zh-CN" altLang="en-US">
              <a:latin typeface="Calibri" panose="020F0502020204030204" pitchFamily="34" charset="0"/>
              <a:ea typeface="等线" panose="02010600030101010101" pitchFamily="2" charset="-122"/>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6083" name="备注占位符 2"/>
          <p:cNvSpPr>
            <a:spLocks noGrp="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6084" name="灯片编号占位符 3"/>
          <p:cNvSpPr>
            <a:spLocks noGrp="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A0E4D91-B60B-4334-9A36-7E15C35CFDB4}" type="slidenum">
              <a:rPr lang="zh-CN" altLang="en-US" smtClean="0">
                <a:latin typeface="Calibri" panose="020F0502020204030204" pitchFamily="34" charset="0"/>
                <a:ea typeface="等线" panose="02010600030101010101" pitchFamily="2" charset="-122"/>
              </a:rPr>
            </a:fld>
            <a:endParaRPr lang="zh-CN" altLang="en-US">
              <a:latin typeface="Calibri" panose="020F0502020204030204" pitchFamily="34" charset="0"/>
              <a:ea typeface="等线" panose="02010600030101010101"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C153BD4-272A-4044-A8C2-D2951DF0D53C}"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TextEdit="1"/>
          </p:cNvSpPr>
          <p:nvPr>
            <p:ph type="sldImg"/>
          </p:nvPr>
        </p:nvSpPr>
        <p:spPr bwMode="auto">
          <a:noFill/>
          <a:ln>
            <a:solidFill>
              <a:srgbClr val="000000"/>
            </a:solidFill>
            <a:miter lim="800000"/>
          </a:ln>
          <a:extLst>
            <a:ext uri="{909E8E84-426E-40DD-AFC4-6F175D3DCCD1}">
              <a14:hiddenFill xmlns:a14="http://schemas.microsoft.com/office/drawing/2010/main">
                <a:solidFill>
                  <a:srgbClr val="FFFFFF"/>
                </a:solidFill>
              </a14:hiddenFill>
            </a:ext>
          </a:extLst>
        </p:spPr>
      </p:sp>
      <p:sp>
        <p:nvSpPr>
          <p:cNvPr id="41987" name="备注占位符 2"/>
          <p:cNvSpPr>
            <a:spLocks noGrp="1"/>
          </p:cNvSpPr>
          <p:nvPr>
            <p:ph type="body"/>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endParaRPr lang="zh-CN" altLang="en-US"/>
          </a:p>
        </p:txBody>
      </p:sp>
      <p:sp>
        <p:nvSpPr>
          <p:cNvPr id="41988" name="灯片编号占位符 3"/>
          <p:cNvSpPr>
            <a:spLocks noGrp="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7650B594-48A6-4E84-A83F-377D2A72D512}" type="slidenum">
              <a:rPr lang="zh-CN" altLang="en-US" smtClean="0">
                <a:latin typeface="Calibri" panose="020F0502020204030204" pitchFamily="34" charset="0"/>
                <a:ea typeface="等线" panose="02010600030101010101" pitchFamily="2" charset="-122"/>
              </a:rPr>
            </a:fld>
            <a:endParaRPr lang="zh-CN" altLang="en-US">
              <a:latin typeface="Calibri" panose="020F0502020204030204" pitchFamily="34" charset="0"/>
              <a:ea typeface="等线" panose="02010600030101010101" pitchFamily="2" charset="-122"/>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标题幻灯片">
    <p:bg>
      <p:bgPr>
        <a:blipFill dpi="0" rotWithShape="0">
          <a:blip r:embed="rId2"/>
          <a:srcRect/>
          <a:tile tx="0" ty="0" sx="100000" sy="100000" flip="none" algn="tl"/>
        </a:blipFill>
        <a:effectLst/>
      </p:bgPr>
    </p:bg>
    <p:spTree>
      <p:nvGrpSpPr>
        <p:cNvPr id="1" name=""/>
        <p:cNvGrpSpPr/>
        <p:nvPr/>
      </p:nvGrpSpPr>
      <p:grpSpPr>
        <a:xfrm>
          <a:off x="0" y="0"/>
          <a:ext cx="0" cy="0"/>
          <a:chOff x="0" y="0"/>
          <a:chExt cx="0" cy="0"/>
        </a:xfrm>
      </p:grpSpPr>
    </p:spTree>
  </p:cSld>
  <p:clrMapOvr>
    <a:masterClrMapping/>
  </p:clrMapOvr>
  <p:transition spd="slow">
    <p:fade thruBlk="1"/>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标题">
    <p:spTree>
      <p:nvGrpSpPr>
        <p:cNvPr id="1" name=""/>
        <p:cNvGrpSpPr/>
        <p:nvPr/>
      </p:nvGrpSpPr>
      <p:grpSpPr>
        <a:xfrm>
          <a:off x="0" y="0"/>
          <a:ext cx="0" cy="0"/>
          <a:chOff x="0" y="0"/>
          <a:chExt cx="0" cy="0"/>
        </a:xfrm>
      </p:grpSpPr>
      <p:grpSp>
        <p:nvGrpSpPr>
          <p:cNvPr id="3" name="组合 4"/>
          <p:cNvGrpSpPr/>
          <p:nvPr userDrawn="1"/>
        </p:nvGrpSpPr>
        <p:grpSpPr bwMode="auto">
          <a:xfrm>
            <a:off x="9894888" y="468313"/>
            <a:ext cx="1481137" cy="458787"/>
            <a:chOff x="2558030" y="228446"/>
            <a:chExt cx="6774643" cy="2099603"/>
          </a:xfrm>
        </p:grpSpPr>
        <p:grpSp>
          <p:nvGrpSpPr>
            <p:cNvPr id="4" name="íšḻîďê"/>
            <p:cNvGrpSpPr/>
            <p:nvPr userDrawn="1"/>
          </p:nvGrpSpPr>
          <p:grpSpPr bwMode="auto">
            <a:xfrm>
              <a:off x="2558030" y="228446"/>
              <a:ext cx="2085857" cy="2099603"/>
              <a:chOff x="3551238" y="3067050"/>
              <a:chExt cx="722313" cy="727075"/>
            </a:xfrm>
          </p:grpSpPr>
          <p:sp>
            <p:nvSpPr>
              <p:cNvPr id="34" name="ïş1íḍê"/>
              <p:cNvSpPr/>
              <p:nvPr/>
            </p:nvSpPr>
            <p:spPr bwMode="auto">
              <a:xfrm>
                <a:off x="3575051" y="3087688"/>
                <a:ext cx="673100" cy="679450"/>
              </a:xfrm>
              <a:custGeom>
                <a:avLst/>
                <a:gdLst>
                  <a:gd name="T0" fmla="*/ 2147483646 w 204"/>
                  <a:gd name="T1" fmla="*/ 0 h 204"/>
                  <a:gd name="T2" fmla="*/ 2147483646 w 204"/>
                  <a:gd name="T3" fmla="*/ 2147483646 h 204"/>
                  <a:gd name="T4" fmla="*/ 2147483646 w 204"/>
                  <a:gd name="T5" fmla="*/ 2147483646 h 204"/>
                  <a:gd name="T6" fmla="*/ 0 w 204"/>
                  <a:gd name="T7" fmla="*/ 2147483646 h 204"/>
                  <a:gd name="T8" fmla="*/ 2147483646 w 204"/>
                  <a:gd name="T9" fmla="*/ 0 h 204"/>
                  <a:gd name="T10" fmla="*/ 2147483646 w 204"/>
                  <a:gd name="T11" fmla="*/ 2147483646 h 204"/>
                  <a:gd name="T12" fmla="*/ 2147483646 w 204"/>
                  <a:gd name="T13" fmla="*/ 2147483646 h 204"/>
                  <a:gd name="T14" fmla="*/ 2147483646 w 204"/>
                  <a:gd name="T15" fmla="*/ 2147483646 h 204"/>
                  <a:gd name="T16" fmla="*/ 2147483646 w 204"/>
                  <a:gd name="T17" fmla="*/ 2147483646 h 204"/>
                  <a:gd name="T18" fmla="*/ 2147483646 w 204"/>
                  <a:gd name="T19" fmla="*/ 2147483646 h 2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4" h="204">
                    <a:moveTo>
                      <a:pt x="102" y="0"/>
                    </a:moveTo>
                    <a:cubicBezTo>
                      <a:pt x="159" y="0"/>
                      <a:pt x="204" y="46"/>
                      <a:pt x="204" y="102"/>
                    </a:cubicBezTo>
                    <a:cubicBezTo>
                      <a:pt x="204" y="158"/>
                      <a:pt x="159" y="204"/>
                      <a:pt x="102" y="204"/>
                    </a:cubicBezTo>
                    <a:cubicBezTo>
                      <a:pt x="46" y="204"/>
                      <a:pt x="0" y="158"/>
                      <a:pt x="0" y="102"/>
                    </a:cubicBezTo>
                    <a:cubicBezTo>
                      <a:pt x="0" y="46"/>
                      <a:pt x="46" y="0"/>
                      <a:pt x="102" y="0"/>
                    </a:cubicBezTo>
                    <a:close/>
                    <a:moveTo>
                      <a:pt x="102" y="25"/>
                    </a:moveTo>
                    <a:cubicBezTo>
                      <a:pt x="59" y="25"/>
                      <a:pt x="24" y="60"/>
                      <a:pt x="24" y="103"/>
                    </a:cubicBezTo>
                    <a:cubicBezTo>
                      <a:pt x="24" y="146"/>
                      <a:pt x="59" y="181"/>
                      <a:pt x="102" y="181"/>
                    </a:cubicBezTo>
                    <a:cubicBezTo>
                      <a:pt x="145" y="181"/>
                      <a:pt x="180" y="146"/>
                      <a:pt x="180" y="103"/>
                    </a:cubicBezTo>
                    <a:cubicBezTo>
                      <a:pt x="180" y="60"/>
                      <a:pt x="145" y="25"/>
                      <a:pt x="102" y="25"/>
                    </a:cubicBezTo>
                    <a:close/>
                  </a:path>
                </a:pathLst>
              </a:custGeom>
              <a:solidFill>
                <a:srgbClr val="00523A"/>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5" name="íšḻïḍè"/>
              <p:cNvSpPr/>
              <p:nvPr/>
            </p:nvSpPr>
            <p:spPr bwMode="auto">
              <a:xfrm>
                <a:off x="3621088" y="3103563"/>
                <a:ext cx="584200" cy="203200"/>
              </a:xfrm>
              <a:custGeom>
                <a:avLst/>
                <a:gdLst>
                  <a:gd name="T0" fmla="*/ 2147483646 w 177"/>
                  <a:gd name="T1" fmla="*/ 2147483646 h 61"/>
                  <a:gd name="T2" fmla="*/ 0 w 177"/>
                  <a:gd name="T3" fmla="*/ 2147483646 h 61"/>
                  <a:gd name="T4" fmla="*/ 2147483646 w 177"/>
                  <a:gd name="T5" fmla="*/ 2147483646 h 61"/>
                  <a:gd name="T6" fmla="*/ 2147483646 w 177"/>
                  <a:gd name="T7" fmla="*/ 2147483646 h 61"/>
                  <a:gd name="T8" fmla="*/ 2147483646 w 177"/>
                  <a:gd name="T9" fmla="*/ 2147483646 h 61"/>
                  <a:gd name="T10" fmla="*/ 2147483646 w 177"/>
                  <a:gd name="T11" fmla="*/ 2147483646 h 61"/>
                  <a:gd name="T12" fmla="*/ 2147483646 w 177"/>
                  <a:gd name="T13" fmla="*/ 2147483646 h 61"/>
                  <a:gd name="T14" fmla="*/ 2147483646 w 177"/>
                  <a:gd name="T15" fmla="*/ 2147483646 h 61"/>
                  <a:gd name="T16" fmla="*/ 2147483646 w 177"/>
                  <a:gd name="T17" fmla="*/ 2147483646 h 61"/>
                  <a:gd name="T18" fmla="*/ 2147483646 w 177"/>
                  <a:gd name="T19" fmla="*/ 2147483646 h 61"/>
                  <a:gd name="T20" fmla="*/ 2147483646 w 177"/>
                  <a:gd name="T21" fmla="*/ 2147483646 h 61"/>
                  <a:gd name="T22" fmla="*/ 2147483646 w 177"/>
                  <a:gd name="T23" fmla="*/ 2147483646 h 61"/>
                  <a:gd name="T24" fmla="*/ 2147483646 w 177"/>
                  <a:gd name="T25" fmla="*/ 2147483646 h 61"/>
                  <a:gd name="T26" fmla="*/ 2147483646 w 177"/>
                  <a:gd name="T27" fmla="*/ 2147483646 h 61"/>
                  <a:gd name="T28" fmla="*/ 2147483646 w 177"/>
                  <a:gd name="T29" fmla="*/ 2147483646 h 61"/>
                  <a:gd name="T30" fmla="*/ 2147483646 w 177"/>
                  <a:gd name="T31" fmla="*/ 2147483646 h 61"/>
                  <a:gd name="T32" fmla="*/ 2147483646 w 177"/>
                  <a:gd name="T33" fmla="*/ 2147483646 h 61"/>
                  <a:gd name="T34" fmla="*/ 2147483646 w 177"/>
                  <a:gd name="T35" fmla="*/ 2147483646 h 61"/>
                  <a:gd name="T36" fmla="*/ 2147483646 w 177"/>
                  <a:gd name="T37" fmla="*/ 2147483646 h 61"/>
                  <a:gd name="T38" fmla="*/ 2147483646 w 177"/>
                  <a:gd name="T39" fmla="*/ 2147483646 h 61"/>
                  <a:gd name="T40" fmla="*/ 2147483646 w 177"/>
                  <a:gd name="T41" fmla="*/ 2147483646 h 61"/>
                  <a:gd name="T42" fmla="*/ 2147483646 w 177"/>
                  <a:gd name="T43" fmla="*/ 2147483646 h 61"/>
                  <a:gd name="T44" fmla="*/ 2147483646 w 177"/>
                  <a:gd name="T45" fmla="*/ 2147483646 h 61"/>
                  <a:gd name="T46" fmla="*/ 2147483646 w 177"/>
                  <a:gd name="T47" fmla="*/ 2147483646 h 61"/>
                  <a:gd name="T48" fmla="*/ 2147483646 w 177"/>
                  <a:gd name="T49" fmla="*/ 2147483646 h 61"/>
                  <a:gd name="T50" fmla="*/ 2147483646 w 177"/>
                  <a:gd name="T51" fmla="*/ 2147483646 h 61"/>
                  <a:gd name="T52" fmla="*/ 2147483646 w 177"/>
                  <a:gd name="T53" fmla="*/ 2147483646 h 61"/>
                  <a:gd name="T54" fmla="*/ 2147483646 w 177"/>
                  <a:gd name="T55" fmla="*/ 2147483646 h 61"/>
                  <a:gd name="T56" fmla="*/ 2147483646 w 177"/>
                  <a:gd name="T57" fmla="*/ 2147483646 h 61"/>
                  <a:gd name="T58" fmla="*/ 2147483646 w 177"/>
                  <a:gd name="T59" fmla="*/ 2147483646 h 61"/>
                  <a:gd name="T60" fmla="*/ 2147483646 w 177"/>
                  <a:gd name="T61" fmla="*/ 2147483646 h 61"/>
                  <a:gd name="T62" fmla="*/ 2147483646 w 177"/>
                  <a:gd name="T63" fmla="*/ 2147483646 h 61"/>
                  <a:gd name="T64" fmla="*/ 2147483646 w 177"/>
                  <a:gd name="T65" fmla="*/ 2147483646 h 61"/>
                  <a:gd name="T66" fmla="*/ 2147483646 w 177"/>
                  <a:gd name="T67" fmla="*/ 2147483646 h 61"/>
                  <a:gd name="T68" fmla="*/ 2147483646 w 177"/>
                  <a:gd name="T69" fmla="*/ 2147483646 h 61"/>
                  <a:gd name="T70" fmla="*/ 2147483646 w 177"/>
                  <a:gd name="T71" fmla="*/ 2147483646 h 61"/>
                  <a:gd name="T72" fmla="*/ 2147483646 w 177"/>
                  <a:gd name="T73" fmla="*/ 2147483646 h 61"/>
                  <a:gd name="T74" fmla="*/ 2147483646 w 177"/>
                  <a:gd name="T75" fmla="*/ 2147483646 h 61"/>
                  <a:gd name="T76" fmla="*/ 2147483646 w 177"/>
                  <a:gd name="T77" fmla="*/ 2147483646 h 61"/>
                  <a:gd name="T78" fmla="*/ 2147483646 w 177"/>
                  <a:gd name="T79" fmla="*/ 2147483646 h 61"/>
                  <a:gd name="T80" fmla="*/ 2147483646 w 177"/>
                  <a:gd name="T81" fmla="*/ 2147483646 h 61"/>
                  <a:gd name="T82" fmla="*/ 2147483646 w 177"/>
                  <a:gd name="T83" fmla="*/ 2147483646 h 61"/>
                  <a:gd name="T84" fmla="*/ 2147483646 w 177"/>
                  <a:gd name="T85" fmla="*/ 2147483646 h 61"/>
                  <a:gd name="T86" fmla="*/ 2147483646 w 177"/>
                  <a:gd name="T87" fmla="*/ 2147483646 h 61"/>
                  <a:gd name="T88" fmla="*/ 2147483646 w 177"/>
                  <a:gd name="T89" fmla="*/ 2147483646 h 61"/>
                  <a:gd name="T90" fmla="*/ 2147483646 w 177"/>
                  <a:gd name="T91" fmla="*/ 2147483646 h 61"/>
                  <a:gd name="T92" fmla="*/ 2147483646 w 177"/>
                  <a:gd name="T93" fmla="*/ 2147483646 h 61"/>
                  <a:gd name="T94" fmla="*/ 2147483646 w 177"/>
                  <a:gd name="T95" fmla="*/ 2147483646 h 61"/>
                  <a:gd name="T96" fmla="*/ 2147483646 w 177"/>
                  <a:gd name="T97" fmla="*/ 2147483646 h 61"/>
                  <a:gd name="T98" fmla="*/ 2147483646 w 177"/>
                  <a:gd name="T99" fmla="*/ 2147483646 h 61"/>
                  <a:gd name="T100" fmla="*/ 2147483646 w 177"/>
                  <a:gd name="T101" fmla="*/ 2147483646 h 61"/>
                  <a:gd name="T102" fmla="*/ 2147483646 w 177"/>
                  <a:gd name="T103" fmla="*/ 2147483646 h 61"/>
                  <a:gd name="T104" fmla="*/ 2147483646 w 177"/>
                  <a:gd name="T105" fmla="*/ 2147483646 h 61"/>
                  <a:gd name="T106" fmla="*/ 2147483646 w 177"/>
                  <a:gd name="T107" fmla="*/ 2147483646 h 61"/>
                  <a:gd name="T108" fmla="*/ 2147483646 w 177"/>
                  <a:gd name="T109" fmla="*/ 2147483646 h 61"/>
                  <a:gd name="T110" fmla="*/ 2147483646 w 177"/>
                  <a:gd name="T111" fmla="*/ 2147483646 h 61"/>
                  <a:gd name="T112" fmla="*/ 2147483646 w 177"/>
                  <a:gd name="T113" fmla="*/ 2147483646 h 61"/>
                  <a:gd name="T114" fmla="*/ 2147483646 w 177"/>
                  <a:gd name="T115" fmla="*/ 2147483646 h 61"/>
                  <a:gd name="T116" fmla="*/ 2147483646 w 177"/>
                  <a:gd name="T117" fmla="*/ 2147483646 h 61"/>
                  <a:gd name="T118" fmla="*/ 2147483646 w 177"/>
                  <a:gd name="T119" fmla="*/ 2147483646 h 6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177" h="61">
                    <a:moveTo>
                      <a:pt x="6" y="46"/>
                    </a:moveTo>
                    <a:cubicBezTo>
                      <a:pt x="6" y="46"/>
                      <a:pt x="6" y="46"/>
                      <a:pt x="6" y="46"/>
                    </a:cubicBezTo>
                    <a:cubicBezTo>
                      <a:pt x="6" y="46"/>
                      <a:pt x="6" y="46"/>
                      <a:pt x="6" y="46"/>
                    </a:cubicBezTo>
                    <a:cubicBezTo>
                      <a:pt x="6" y="46"/>
                      <a:pt x="6" y="47"/>
                      <a:pt x="6" y="47"/>
                    </a:cubicBezTo>
                    <a:cubicBezTo>
                      <a:pt x="6" y="47"/>
                      <a:pt x="6" y="47"/>
                      <a:pt x="6" y="47"/>
                    </a:cubicBezTo>
                    <a:cubicBezTo>
                      <a:pt x="17" y="57"/>
                      <a:pt x="17" y="57"/>
                      <a:pt x="17" y="57"/>
                    </a:cubicBezTo>
                    <a:cubicBezTo>
                      <a:pt x="17" y="57"/>
                      <a:pt x="17" y="57"/>
                      <a:pt x="17" y="57"/>
                    </a:cubicBezTo>
                    <a:cubicBezTo>
                      <a:pt x="8" y="53"/>
                      <a:pt x="8" y="53"/>
                      <a:pt x="8" y="53"/>
                    </a:cubicBezTo>
                    <a:cubicBezTo>
                      <a:pt x="8" y="54"/>
                      <a:pt x="8" y="54"/>
                      <a:pt x="8" y="54"/>
                    </a:cubicBezTo>
                    <a:cubicBezTo>
                      <a:pt x="15" y="60"/>
                      <a:pt x="15" y="60"/>
                      <a:pt x="15" y="60"/>
                    </a:cubicBezTo>
                    <a:cubicBezTo>
                      <a:pt x="15" y="61"/>
                      <a:pt x="15" y="61"/>
                      <a:pt x="15" y="61"/>
                    </a:cubicBezTo>
                    <a:cubicBezTo>
                      <a:pt x="1" y="55"/>
                      <a:pt x="1" y="55"/>
                      <a:pt x="1" y="55"/>
                    </a:cubicBezTo>
                    <a:cubicBezTo>
                      <a:pt x="1" y="55"/>
                      <a:pt x="1" y="55"/>
                      <a:pt x="1" y="55"/>
                    </a:cubicBezTo>
                    <a:cubicBezTo>
                      <a:pt x="1" y="55"/>
                      <a:pt x="1" y="55"/>
                      <a:pt x="1" y="55"/>
                    </a:cubicBezTo>
                    <a:cubicBezTo>
                      <a:pt x="0" y="56"/>
                      <a:pt x="0" y="56"/>
                      <a:pt x="0" y="56"/>
                    </a:cubicBezTo>
                    <a:cubicBezTo>
                      <a:pt x="0" y="56"/>
                      <a:pt x="0" y="56"/>
                      <a:pt x="0" y="56"/>
                    </a:cubicBezTo>
                    <a:cubicBezTo>
                      <a:pt x="2" y="53"/>
                      <a:pt x="2" y="53"/>
                      <a:pt x="2" y="53"/>
                    </a:cubicBezTo>
                    <a:cubicBezTo>
                      <a:pt x="2" y="53"/>
                      <a:pt x="2" y="53"/>
                      <a:pt x="2" y="53"/>
                    </a:cubicBezTo>
                    <a:cubicBezTo>
                      <a:pt x="2" y="53"/>
                      <a:pt x="2" y="53"/>
                      <a:pt x="2" y="53"/>
                    </a:cubicBezTo>
                    <a:cubicBezTo>
                      <a:pt x="2" y="53"/>
                      <a:pt x="2" y="54"/>
                      <a:pt x="2" y="54"/>
                    </a:cubicBezTo>
                    <a:cubicBezTo>
                      <a:pt x="2" y="54"/>
                      <a:pt x="2" y="54"/>
                      <a:pt x="2" y="54"/>
                    </a:cubicBezTo>
                    <a:cubicBezTo>
                      <a:pt x="11" y="58"/>
                      <a:pt x="11" y="58"/>
                      <a:pt x="11" y="58"/>
                    </a:cubicBezTo>
                    <a:cubicBezTo>
                      <a:pt x="12" y="58"/>
                      <a:pt x="12" y="58"/>
                      <a:pt x="12" y="58"/>
                    </a:cubicBezTo>
                    <a:cubicBezTo>
                      <a:pt x="5" y="52"/>
                      <a:pt x="5" y="52"/>
                      <a:pt x="5" y="52"/>
                    </a:cubicBezTo>
                    <a:cubicBezTo>
                      <a:pt x="4" y="52"/>
                      <a:pt x="4" y="52"/>
                      <a:pt x="4" y="52"/>
                    </a:cubicBezTo>
                    <a:cubicBezTo>
                      <a:pt x="3" y="52"/>
                      <a:pt x="3" y="52"/>
                      <a:pt x="3" y="52"/>
                    </a:cubicBezTo>
                    <a:cubicBezTo>
                      <a:pt x="3" y="52"/>
                      <a:pt x="3" y="52"/>
                      <a:pt x="3" y="52"/>
                    </a:cubicBezTo>
                    <a:cubicBezTo>
                      <a:pt x="3" y="52"/>
                      <a:pt x="3" y="52"/>
                      <a:pt x="3" y="52"/>
                    </a:cubicBezTo>
                    <a:cubicBezTo>
                      <a:pt x="2" y="52"/>
                      <a:pt x="2" y="52"/>
                      <a:pt x="2" y="52"/>
                    </a:cubicBezTo>
                    <a:cubicBezTo>
                      <a:pt x="4" y="49"/>
                      <a:pt x="4" y="49"/>
                      <a:pt x="4" y="49"/>
                    </a:cubicBezTo>
                    <a:cubicBezTo>
                      <a:pt x="4" y="49"/>
                      <a:pt x="4" y="49"/>
                      <a:pt x="4" y="49"/>
                    </a:cubicBezTo>
                    <a:cubicBezTo>
                      <a:pt x="4" y="50"/>
                      <a:pt x="4" y="50"/>
                      <a:pt x="4" y="50"/>
                    </a:cubicBezTo>
                    <a:cubicBezTo>
                      <a:pt x="4" y="50"/>
                      <a:pt x="4" y="50"/>
                      <a:pt x="4" y="50"/>
                    </a:cubicBezTo>
                    <a:cubicBezTo>
                      <a:pt x="4" y="50"/>
                      <a:pt x="4" y="50"/>
                      <a:pt x="4" y="51"/>
                    </a:cubicBezTo>
                    <a:cubicBezTo>
                      <a:pt x="13" y="54"/>
                      <a:pt x="13" y="54"/>
                      <a:pt x="13" y="54"/>
                    </a:cubicBezTo>
                    <a:cubicBezTo>
                      <a:pt x="13" y="54"/>
                      <a:pt x="13" y="54"/>
                      <a:pt x="13" y="54"/>
                    </a:cubicBezTo>
                    <a:cubicBezTo>
                      <a:pt x="6" y="48"/>
                      <a:pt x="6" y="48"/>
                      <a:pt x="6" y="48"/>
                    </a:cubicBezTo>
                    <a:cubicBezTo>
                      <a:pt x="6" y="48"/>
                      <a:pt x="6" y="48"/>
                      <a:pt x="5" y="48"/>
                    </a:cubicBezTo>
                    <a:cubicBezTo>
                      <a:pt x="5" y="48"/>
                      <a:pt x="5" y="48"/>
                      <a:pt x="5" y="48"/>
                    </a:cubicBezTo>
                    <a:cubicBezTo>
                      <a:pt x="5" y="48"/>
                      <a:pt x="5" y="48"/>
                      <a:pt x="5" y="48"/>
                    </a:cubicBezTo>
                    <a:cubicBezTo>
                      <a:pt x="4" y="48"/>
                      <a:pt x="4" y="48"/>
                      <a:pt x="4" y="48"/>
                    </a:cubicBezTo>
                    <a:cubicBezTo>
                      <a:pt x="6" y="46"/>
                      <a:pt x="6" y="46"/>
                      <a:pt x="6" y="46"/>
                    </a:cubicBezTo>
                    <a:close/>
                    <a:moveTo>
                      <a:pt x="22" y="48"/>
                    </a:moveTo>
                    <a:cubicBezTo>
                      <a:pt x="22" y="49"/>
                      <a:pt x="21" y="49"/>
                      <a:pt x="21" y="49"/>
                    </a:cubicBezTo>
                    <a:cubicBezTo>
                      <a:pt x="20" y="50"/>
                      <a:pt x="19" y="49"/>
                      <a:pt x="18" y="48"/>
                    </a:cubicBezTo>
                    <a:cubicBezTo>
                      <a:pt x="10" y="42"/>
                      <a:pt x="10" y="42"/>
                      <a:pt x="10" y="42"/>
                    </a:cubicBezTo>
                    <a:cubicBezTo>
                      <a:pt x="10" y="42"/>
                      <a:pt x="10" y="41"/>
                      <a:pt x="10" y="41"/>
                    </a:cubicBezTo>
                    <a:cubicBezTo>
                      <a:pt x="10" y="41"/>
                      <a:pt x="10" y="41"/>
                      <a:pt x="10" y="41"/>
                    </a:cubicBezTo>
                    <a:cubicBezTo>
                      <a:pt x="10" y="40"/>
                      <a:pt x="10" y="40"/>
                      <a:pt x="10" y="40"/>
                    </a:cubicBezTo>
                    <a:cubicBezTo>
                      <a:pt x="10" y="40"/>
                      <a:pt x="10" y="40"/>
                      <a:pt x="10" y="40"/>
                    </a:cubicBezTo>
                    <a:cubicBezTo>
                      <a:pt x="7" y="43"/>
                      <a:pt x="7" y="43"/>
                      <a:pt x="7" y="43"/>
                    </a:cubicBezTo>
                    <a:cubicBezTo>
                      <a:pt x="8" y="43"/>
                      <a:pt x="8" y="43"/>
                      <a:pt x="8" y="43"/>
                    </a:cubicBezTo>
                    <a:cubicBezTo>
                      <a:pt x="8" y="43"/>
                      <a:pt x="8" y="43"/>
                      <a:pt x="8" y="43"/>
                    </a:cubicBezTo>
                    <a:cubicBezTo>
                      <a:pt x="8" y="43"/>
                      <a:pt x="8" y="43"/>
                      <a:pt x="8" y="43"/>
                    </a:cubicBezTo>
                    <a:cubicBezTo>
                      <a:pt x="9" y="43"/>
                      <a:pt x="9" y="43"/>
                      <a:pt x="9" y="43"/>
                    </a:cubicBezTo>
                    <a:cubicBezTo>
                      <a:pt x="17" y="50"/>
                      <a:pt x="17" y="50"/>
                      <a:pt x="17" y="50"/>
                    </a:cubicBezTo>
                    <a:cubicBezTo>
                      <a:pt x="18" y="50"/>
                      <a:pt x="19" y="51"/>
                      <a:pt x="20" y="50"/>
                    </a:cubicBezTo>
                    <a:cubicBezTo>
                      <a:pt x="21" y="50"/>
                      <a:pt x="22" y="50"/>
                      <a:pt x="23" y="49"/>
                    </a:cubicBezTo>
                    <a:cubicBezTo>
                      <a:pt x="24" y="48"/>
                      <a:pt x="24" y="47"/>
                      <a:pt x="24" y="46"/>
                    </a:cubicBezTo>
                    <a:cubicBezTo>
                      <a:pt x="24" y="45"/>
                      <a:pt x="23" y="44"/>
                      <a:pt x="22" y="43"/>
                    </a:cubicBezTo>
                    <a:cubicBezTo>
                      <a:pt x="14" y="36"/>
                      <a:pt x="14" y="36"/>
                      <a:pt x="14" y="36"/>
                    </a:cubicBezTo>
                    <a:cubicBezTo>
                      <a:pt x="14" y="36"/>
                      <a:pt x="14" y="36"/>
                      <a:pt x="14" y="36"/>
                    </a:cubicBezTo>
                    <a:cubicBezTo>
                      <a:pt x="14" y="36"/>
                      <a:pt x="14" y="36"/>
                      <a:pt x="14" y="35"/>
                    </a:cubicBezTo>
                    <a:cubicBezTo>
                      <a:pt x="14" y="35"/>
                      <a:pt x="14" y="35"/>
                      <a:pt x="14" y="35"/>
                    </a:cubicBezTo>
                    <a:cubicBezTo>
                      <a:pt x="14" y="35"/>
                      <a:pt x="14" y="35"/>
                      <a:pt x="14" y="35"/>
                    </a:cubicBezTo>
                    <a:cubicBezTo>
                      <a:pt x="12" y="37"/>
                      <a:pt x="12" y="37"/>
                      <a:pt x="12" y="37"/>
                    </a:cubicBezTo>
                    <a:cubicBezTo>
                      <a:pt x="12" y="38"/>
                      <a:pt x="12" y="38"/>
                      <a:pt x="12" y="38"/>
                    </a:cubicBezTo>
                    <a:cubicBezTo>
                      <a:pt x="13" y="37"/>
                      <a:pt x="13" y="37"/>
                      <a:pt x="13" y="37"/>
                    </a:cubicBezTo>
                    <a:cubicBezTo>
                      <a:pt x="13" y="37"/>
                      <a:pt x="13" y="37"/>
                      <a:pt x="13" y="37"/>
                    </a:cubicBezTo>
                    <a:cubicBezTo>
                      <a:pt x="13" y="37"/>
                      <a:pt x="14" y="37"/>
                      <a:pt x="14" y="37"/>
                    </a:cubicBezTo>
                    <a:cubicBezTo>
                      <a:pt x="22" y="44"/>
                      <a:pt x="22" y="44"/>
                      <a:pt x="22" y="44"/>
                    </a:cubicBezTo>
                    <a:cubicBezTo>
                      <a:pt x="23" y="44"/>
                      <a:pt x="23" y="45"/>
                      <a:pt x="23" y="46"/>
                    </a:cubicBezTo>
                    <a:cubicBezTo>
                      <a:pt x="23" y="47"/>
                      <a:pt x="23" y="47"/>
                      <a:pt x="22" y="48"/>
                    </a:cubicBezTo>
                    <a:close/>
                    <a:moveTo>
                      <a:pt x="33" y="36"/>
                    </a:moveTo>
                    <a:cubicBezTo>
                      <a:pt x="33" y="36"/>
                      <a:pt x="33" y="36"/>
                      <a:pt x="33" y="36"/>
                    </a:cubicBezTo>
                    <a:cubicBezTo>
                      <a:pt x="33" y="36"/>
                      <a:pt x="34" y="36"/>
                      <a:pt x="34" y="36"/>
                    </a:cubicBezTo>
                    <a:cubicBezTo>
                      <a:pt x="34" y="35"/>
                      <a:pt x="34" y="35"/>
                      <a:pt x="34" y="35"/>
                    </a:cubicBezTo>
                    <a:cubicBezTo>
                      <a:pt x="35" y="36"/>
                      <a:pt x="35" y="36"/>
                      <a:pt x="35" y="36"/>
                    </a:cubicBezTo>
                    <a:cubicBezTo>
                      <a:pt x="32" y="39"/>
                      <a:pt x="32" y="39"/>
                      <a:pt x="32" y="39"/>
                    </a:cubicBezTo>
                    <a:cubicBezTo>
                      <a:pt x="31" y="38"/>
                      <a:pt x="31" y="38"/>
                      <a:pt x="31" y="38"/>
                    </a:cubicBezTo>
                    <a:cubicBezTo>
                      <a:pt x="32" y="38"/>
                      <a:pt x="32" y="38"/>
                      <a:pt x="32" y="38"/>
                    </a:cubicBezTo>
                    <a:cubicBezTo>
                      <a:pt x="32" y="38"/>
                      <a:pt x="32" y="37"/>
                      <a:pt x="32" y="37"/>
                    </a:cubicBezTo>
                    <a:cubicBezTo>
                      <a:pt x="32" y="37"/>
                      <a:pt x="32" y="37"/>
                      <a:pt x="32" y="37"/>
                    </a:cubicBezTo>
                    <a:cubicBezTo>
                      <a:pt x="27" y="32"/>
                      <a:pt x="27" y="32"/>
                      <a:pt x="27" y="32"/>
                    </a:cubicBezTo>
                    <a:cubicBezTo>
                      <a:pt x="23" y="36"/>
                      <a:pt x="23" y="36"/>
                      <a:pt x="23" y="36"/>
                    </a:cubicBezTo>
                    <a:cubicBezTo>
                      <a:pt x="28" y="40"/>
                      <a:pt x="28" y="40"/>
                      <a:pt x="28" y="40"/>
                    </a:cubicBezTo>
                    <a:cubicBezTo>
                      <a:pt x="28" y="41"/>
                      <a:pt x="28" y="41"/>
                      <a:pt x="28" y="41"/>
                    </a:cubicBezTo>
                    <a:cubicBezTo>
                      <a:pt x="28" y="41"/>
                      <a:pt x="29" y="41"/>
                      <a:pt x="29" y="40"/>
                    </a:cubicBezTo>
                    <a:cubicBezTo>
                      <a:pt x="29" y="40"/>
                      <a:pt x="29" y="40"/>
                      <a:pt x="29" y="40"/>
                    </a:cubicBezTo>
                    <a:cubicBezTo>
                      <a:pt x="30" y="41"/>
                      <a:pt x="30" y="41"/>
                      <a:pt x="30" y="41"/>
                    </a:cubicBezTo>
                    <a:cubicBezTo>
                      <a:pt x="27" y="43"/>
                      <a:pt x="27" y="43"/>
                      <a:pt x="27" y="43"/>
                    </a:cubicBezTo>
                    <a:cubicBezTo>
                      <a:pt x="26" y="43"/>
                      <a:pt x="26" y="43"/>
                      <a:pt x="26" y="43"/>
                    </a:cubicBezTo>
                    <a:cubicBezTo>
                      <a:pt x="27" y="43"/>
                      <a:pt x="27" y="43"/>
                      <a:pt x="27" y="43"/>
                    </a:cubicBezTo>
                    <a:cubicBezTo>
                      <a:pt x="27" y="42"/>
                      <a:pt x="27" y="42"/>
                      <a:pt x="27" y="42"/>
                    </a:cubicBezTo>
                    <a:cubicBezTo>
                      <a:pt x="27" y="42"/>
                      <a:pt x="27" y="42"/>
                      <a:pt x="27" y="41"/>
                    </a:cubicBezTo>
                    <a:cubicBezTo>
                      <a:pt x="18" y="32"/>
                      <a:pt x="18" y="32"/>
                      <a:pt x="18" y="32"/>
                    </a:cubicBezTo>
                    <a:cubicBezTo>
                      <a:pt x="18" y="32"/>
                      <a:pt x="17" y="32"/>
                      <a:pt x="17" y="32"/>
                    </a:cubicBezTo>
                    <a:cubicBezTo>
                      <a:pt x="17" y="32"/>
                      <a:pt x="17" y="32"/>
                      <a:pt x="17" y="32"/>
                    </a:cubicBezTo>
                    <a:cubicBezTo>
                      <a:pt x="16" y="32"/>
                      <a:pt x="16" y="32"/>
                      <a:pt x="16" y="32"/>
                    </a:cubicBezTo>
                    <a:cubicBezTo>
                      <a:pt x="16" y="32"/>
                      <a:pt x="16" y="32"/>
                      <a:pt x="16" y="32"/>
                    </a:cubicBezTo>
                    <a:cubicBezTo>
                      <a:pt x="19" y="29"/>
                      <a:pt x="19" y="29"/>
                      <a:pt x="19" y="29"/>
                    </a:cubicBezTo>
                    <a:cubicBezTo>
                      <a:pt x="19" y="29"/>
                      <a:pt x="19" y="29"/>
                      <a:pt x="19" y="29"/>
                    </a:cubicBezTo>
                    <a:cubicBezTo>
                      <a:pt x="19" y="30"/>
                      <a:pt x="19" y="30"/>
                      <a:pt x="19" y="30"/>
                    </a:cubicBezTo>
                    <a:cubicBezTo>
                      <a:pt x="19" y="30"/>
                      <a:pt x="19" y="30"/>
                      <a:pt x="19" y="30"/>
                    </a:cubicBezTo>
                    <a:cubicBezTo>
                      <a:pt x="19" y="30"/>
                      <a:pt x="19" y="31"/>
                      <a:pt x="19" y="31"/>
                    </a:cubicBezTo>
                    <a:cubicBezTo>
                      <a:pt x="23" y="35"/>
                      <a:pt x="23" y="35"/>
                      <a:pt x="23" y="35"/>
                    </a:cubicBezTo>
                    <a:cubicBezTo>
                      <a:pt x="27" y="31"/>
                      <a:pt x="27" y="31"/>
                      <a:pt x="27" y="31"/>
                    </a:cubicBezTo>
                    <a:cubicBezTo>
                      <a:pt x="23" y="27"/>
                      <a:pt x="23" y="27"/>
                      <a:pt x="23" y="27"/>
                    </a:cubicBezTo>
                    <a:cubicBezTo>
                      <a:pt x="23" y="27"/>
                      <a:pt x="22" y="27"/>
                      <a:pt x="22" y="27"/>
                    </a:cubicBezTo>
                    <a:cubicBezTo>
                      <a:pt x="22" y="27"/>
                      <a:pt x="22" y="27"/>
                      <a:pt x="22" y="27"/>
                    </a:cubicBezTo>
                    <a:cubicBezTo>
                      <a:pt x="21" y="27"/>
                      <a:pt x="21" y="27"/>
                      <a:pt x="21" y="27"/>
                    </a:cubicBezTo>
                    <a:cubicBezTo>
                      <a:pt x="21" y="27"/>
                      <a:pt x="21" y="27"/>
                      <a:pt x="21" y="27"/>
                    </a:cubicBezTo>
                    <a:cubicBezTo>
                      <a:pt x="24" y="24"/>
                      <a:pt x="24" y="24"/>
                      <a:pt x="24" y="24"/>
                    </a:cubicBezTo>
                    <a:cubicBezTo>
                      <a:pt x="24" y="25"/>
                      <a:pt x="24" y="25"/>
                      <a:pt x="24" y="25"/>
                    </a:cubicBezTo>
                    <a:cubicBezTo>
                      <a:pt x="24" y="25"/>
                      <a:pt x="24" y="25"/>
                      <a:pt x="24" y="25"/>
                    </a:cubicBezTo>
                    <a:cubicBezTo>
                      <a:pt x="24" y="25"/>
                      <a:pt x="24" y="25"/>
                      <a:pt x="24" y="26"/>
                    </a:cubicBezTo>
                    <a:cubicBezTo>
                      <a:pt x="24" y="26"/>
                      <a:pt x="24" y="26"/>
                      <a:pt x="24" y="26"/>
                    </a:cubicBezTo>
                    <a:cubicBezTo>
                      <a:pt x="33" y="36"/>
                      <a:pt x="33" y="36"/>
                      <a:pt x="33" y="36"/>
                    </a:cubicBezTo>
                    <a:close/>
                    <a:moveTo>
                      <a:pt x="38" y="26"/>
                    </a:moveTo>
                    <a:cubicBezTo>
                      <a:pt x="41" y="29"/>
                      <a:pt x="41" y="29"/>
                      <a:pt x="41" y="29"/>
                    </a:cubicBezTo>
                    <a:cubicBezTo>
                      <a:pt x="41" y="29"/>
                      <a:pt x="41" y="30"/>
                      <a:pt x="41" y="30"/>
                    </a:cubicBezTo>
                    <a:cubicBezTo>
                      <a:pt x="41" y="30"/>
                      <a:pt x="41" y="30"/>
                      <a:pt x="41" y="30"/>
                    </a:cubicBezTo>
                    <a:cubicBezTo>
                      <a:pt x="41" y="31"/>
                      <a:pt x="41" y="31"/>
                      <a:pt x="41" y="31"/>
                    </a:cubicBezTo>
                    <a:cubicBezTo>
                      <a:pt x="41" y="31"/>
                      <a:pt x="41" y="31"/>
                      <a:pt x="41" y="31"/>
                    </a:cubicBezTo>
                    <a:cubicBezTo>
                      <a:pt x="44" y="29"/>
                      <a:pt x="44" y="29"/>
                      <a:pt x="44" y="29"/>
                    </a:cubicBezTo>
                    <a:cubicBezTo>
                      <a:pt x="44" y="28"/>
                      <a:pt x="44" y="28"/>
                      <a:pt x="44" y="28"/>
                    </a:cubicBezTo>
                    <a:cubicBezTo>
                      <a:pt x="44" y="29"/>
                      <a:pt x="44" y="29"/>
                      <a:pt x="44" y="29"/>
                    </a:cubicBezTo>
                    <a:cubicBezTo>
                      <a:pt x="43" y="29"/>
                      <a:pt x="43" y="29"/>
                      <a:pt x="43" y="29"/>
                    </a:cubicBezTo>
                    <a:cubicBezTo>
                      <a:pt x="43" y="29"/>
                      <a:pt x="42" y="29"/>
                      <a:pt x="42" y="28"/>
                    </a:cubicBezTo>
                    <a:cubicBezTo>
                      <a:pt x="31" y="18"/>
                      <a:pt x="31" y="18"/>
                      <a:pt x="31" y="18"/>
                    </a:cubicBezTo>
                    <a:cubicBezTo>
                      <a:pt x="30" y="20"/>
                      <a:pt x="30" y="20"/>
                      <a:pt x="30" y="20"/>
                    </a:cubicBezTo>
                    <a:cubicBezTo>
                      <a:pt x="35" y="33"/>
                      <a:pt x="35" y="33"/>
                      <a:pt x="35" y="33"/>
                    </a:cubicBezTo>
                    <a:cubicBezTo>
                      <a:pt x="35" y="33"/>
                      <a:pt x="35" y="34"/>
                      <a:pt x="35" y="34"/>
                    </a:cubicBezTo>
                    <a:cubicBezTo>
                      <a:pt x="35" y="34"/>
                      <a:pt x="35" y="34"/>
                      <a:pt x="35" y="35"/>
                    </a:cubicBezTo>
                    <a:cubicBezTo>
                      <a:pt x="35" y="35"/>
                      <a:pt x="35" y="35"/>
                      <a:pt x="35" y="35"/>
                    </a:cubicBezTo>
                    <a:cubicBezTo>
                      <a:pt x="35" y="35"/>
                      <a:pt x="35" y="35"/>
                      <a:pt x="35" y="35"/>
                    </a:cubicBezTo>
                    <a:cubicBezTo>
                      <a:pt x="38" y="33"/>
                      <a:pt x="38" y="33"/>
                      <a:pt x="38" y="33"/>
                    </a:cubicBezTo>
                    <a:cubicBezTo>
                      <a:pt x="38" y="33"/>
                      <a:pt x="38" y="33"/>
                      <a:pt x="38" y="33"/>
                    </a:cubicBezTo>
                    <a:cubicBezTo>
                      <a:pt x="37" y="33"/>
                      <a:pt x="37" y="33"/>
                      <a:pt x="37" y="33"/>
                    </a:cubicBezTo>
                    <a:cubicBezTo>
                      <a:pt x="37" y="33"/>
                      <a:pt x="37" y="33"/>
                      <a:pt x="36" y="33"/>
                    </a:cubicBezTo>
                    <a:cubicBezTo>
                      <a:pt x="36" y="33"/>
                      <a:pt x="36" y="32"/>
                      <a:pt x="36" y="32"/>
                    </a:cubicBezTo>
                    <a:cubicBezTo>
                      <a:pt x="34" y="29"/>
                      <a:pt x="34" y="29"/>
                      <a:pt x="34" y="29"/>
                    </a:cubicBezTo>
                    <a:cubicBezTo>
                      <a:pt x="38" y="26"/>
                      <a:pt x="38" y="26"/>
                      <a:pt x="38" y="26"/>
                    </a:cubicBezTo>
                    <a:close/>
                    <a:moveTo>
                      <a:pt x="31" y="21"/>
                    </a:moveTo>
                    <a:cubicBezTo>
                      <a:pt x="31" y="21"/>
                      <a:pt x="31" y="21"/>
                      <a:pt x="31" y="21"/>
                    </a:cubicBezTo>
                    <a:cubicBezTo>
                      <a:pt x="34" y="28"/>
                      <a:pt x="34" y="28"/>
                      <a:pt x="34" y="28"/>
                    </a:cubicBezTo>
                    <a:cubicBezTo>
                      <a:pt x="37" y="26"/>
                      <a:pt x="37" y="26"/>
                      <a:pt x="37" y="26"/>
                    </a:cubicBezTo>
                    <a:cubicBezTo>
                      <a:pt x="31" y="21"/>
                      <a:pt x="31" y="21"/>
                      <a:pt x="31" y="21"/>
                    </a:cubicBezTo>
                    <a:close/>
                    <a:moveTo>
                      <a:pt x="51" y="21"/>
                    </a:moveTo>
                    <a:cubicBezTo>
                      <a:pt x="51" y="21"/>
                      <a:pt x="51" y="21"/>
                      <a:pt x="51" y="21"/>
                    </a:cubicBezTo>
                    <a:cubicBezTo>
                      <a:pt x="46" y="11"/>
                      <a:pt x="46" y="11"/>
                      <a:pt x="46" y="11"/>
                    </a:cubicBezTo>
                    <a:cubicBezTo>
                      <a:pt x="46" y="11"/>
                      <a:pt x="46" y="11"/>
                      <a:pt x="46" y="11"/>
                    </a:cubicBezTo>
                    <a:cubicBezTo>
                      <a:pt x="46" y="11"/>
                      <a:pt x="46" y="11"/>
                      <a:pt x="45" y="11"/>
                    </a:cubicBezTo>
                    <a:cubicBezTo>
                      <a:pt x="45" y="11"/>
                      <a:pt x="45" y="11"/>
                      <a:pt x="45" y="11"/>
                    </a:cubicBezTo>
                    <a:cubicBezTo>
                      <a:pt x="44" y="11"/>
                      <a:pt x="44" y="11"/>
                      <a:pt x="44" y="11"/>
                    </a:cubicBezTo>
                    <a:cubicBezTo>
                      <a:pt x="48" y="9"/>
                      <a:pt x="48" y="9"/>
                      <a:pt x="48" y="9"/>
                    </a:cubicBezTo>
                    <a:cubicBezTo>
                      <a:pt x="48" y="10"/>
                      <a:pt x="48" y="10"/>
                      <a:pt x="48" y="10"/>
                    </a:cubicBezTo>
                    <a:cubicBezTo>
                      <a:pt x="47" y="10"/>
                      <a:pt x="47" y="10"/>
                      <a:pt x="47" y="10"/>
                    </a:cubicBezTo>
                    <a:cubicBezTo>
                      <a:pt x="47" y="10"/>
                      <a:pt x="47" y="10"/>
                      <a:pt x="47" y="10"/>
                    </a:cubicBezTo>
                    <a:cubicBezTo>
                      <a:pt x="47" y="10"/>
                      <a:pt x="47" y="11"/>
                      <a:pt x="47" y="11"/>
                    </a:cubicBezTo>
                    <a:cubicBezTo>
                      <a:pt x="53" y="24"/>
                      <a:pt x="53" y="24"/>
                      <a:pt x="53" y="24"/>
                    </a:cubicBezTo>
                    <a:cubicBezTo>
                      <a:pt x="53" y="24"/>
                      <a:pt x="53" y="24"/>
                      <a:pt x="53" y="24"/>
                    </a:cubicBezTo>
                    <a:cubicBezTo>
                      <a:pt x="53" y="24"/>
                      <a:pt x="53" y="24"/>
                      <a:pt x="53" y="24"/>
                    </a:cubicBezTo>
                    <a:cubicBezTo>
                      <a:pt x="40" y="15"/>
                      <a:pt x="40" y="15"/>
                      <a:pt x="40" y="15"/>
                    </a:cubicBezTo>
                    <a:cubicBezTo>
                      <a:pt x="40" y="15"/>
                      <a:pt x="40" y="15"/>
                      <a:pt x="40" y="15"/>
                    </a:cubicBezTo>
                    <a:cubicBezTo>
                      <a:pt x="46" y="26"/>
                      <a:pt x="46" y="26"/>
                      <a:pt x="46" y="26"/>
                    </a:cubicBezTo>
                    <a:cubicBezTo>
                      <a:pt x="46" y="26"/>
                      <a:pt x="46" y="26"/>
                      <a:pt x="46" y="26"/>
                    </a:cubicBezTo>
                    <a:cubicBezTo>
                      <a:pt x="47" y="26"/>
                      <a:pt x="47" y="26"/>
                      <a:pt x="47" y="26"/>
                    </a:cubicBezTo>
                    <a:cubicBezTo>
                      <a:pt x="48" y="26"/>
                      <a:pt x="48" y="26"/>
                      <a:pt x="48" y="26"/>
                    </a:cubicBezTo>
                    <a:cubicBezTo>
                      <a:pt x="48" y="26"/>
                      <a:pt x="48" y="26"/>
                      <a:pt x="48" y="26"/>
                    </a:cubicBezTo>
                    <a:cubicBezTo>
                      <a:pt x="45" y="28"/>
                      <a:pt x="45" y="28"/>
                      <a:pt x="45" y="28"/>
                    </a:cubicBezTo>
                    <a:cubicBezTo>
                      <a:pt x="44" y="28"/>
                      <a:pt x="44" y="28"/>
                      <a:pt x="44" y="28"/>
                    </a:cubicBezTo>
                    <a:cubicBezTo>
                      <a:pt x="45" y="27"/>
                      <a:pt x="45" y="27"/>
                      <a:pt x="45" y="27"/>
                    </a:cubicBezTo>
                    <a:cubicBezTo>
                      <a:pt x="45" y="27"/>
                      <a:pt x="45" y="27"/>
                      <a:pt x="45" y="27"/>
                    </a:cubicBezTo>
                    <a:cubicBezTo>
                      <a:pt x="46" y="27"/>
                      <a:pt x="46" y="26"/>
                      <a:pt x="45" y="26"/>
                    </a:cubicBezTo>
                    <a:cubicBezTo>
                      <a:pt x="39" y="15"/>
                      <a:pt x="39" y="15"/>
                      <a:pt x="39" y="15"/>
                    </a:cubicBezTo>
                    <a:cubicBezTo>
                      <a:pt x="39" y="14"/>
                      <a:pt x="39" y="14"/>
                      <a:pt x="39" y="14"/>
                    </a:cubicBezTo>
                    <a:cubicBezTo>
                      <a:pt x="39" y="14"/>
                      <a:pt x="39" y="14"/>
                      <a:pt x="38" y="14"/>
                    </a:cubicBezTo>
                    <a:cubicBezTo>
                      <a:pt x="38" y="15"/>
                      <a:pt x="38" y="15"/>
                      <a:pt x="38" y="15"/>
                    </a:cubicBezTo>
                    <a:cubicBezTo>
                      <a:pt x="37" y="14"/>
                      <a:pt x="37" y="14"/>
                      <a:pt x="37" y="14"/>
                    </a:cubicBezTo>
                    <a:cubicBezTo>
                      <a:pt x="40" y="13"/>
                      <a:pt x="40" y="13"/>
                      <a:pt x="40" y="13"/>
                    </a:cubicBezTo>
                    <a:cubicBezTo>
                      <a:pt x="51" y="21"/>
                      <a:pt x="51" y="21"/>
                      <a:pt x="51" y="21"/>
                    </a:cubicBezTo>
                    <a:close/>
                    <a:moveTo>
                      <a:pt x="70" y="17"/>
                    </a:moveTo>
                    <a:cubicBezTo>
                      <a:pt x="70" y="17"/>
                      <a:pt x="71" y="17"/>
                      <a:pt x="72" y="16"/>
                    </a:cubicBezTo>
                    <a:cubicBezTo>
                      <a:pt x="72" y="15"/>
                      <a:pt x="72" y="14"/>
                      <a:pt x="72" y="14"/>
                    </a:cubicBezTo>
                    <a:cubicBezTo>
                      <a:pt x="70" y="3"/>
                      <a:pt x="70" y="3"/>
                      <a:pt x="70" y="3"/>
                    </a:cubicBezTo>
                    <a:cubicBezTo>
                      <a:pt x="70" y="3"/>
                      <a:pt x="69" y="3"/>
                      <a:pt x="69" y="3"/>
                    </a:cubicBezTo>
                    <a:cubicBezTo>
                      <a:pt x="69" y="3"/>
                      <a:pt x="69" y="3"/>
                      <a:pt x="69" y="3"/>
                    </a:cubicBezTo>
                    <a:cubicBezTo>
                      <a:pt x="68" y="3"/>
                      <a:pt x="68" y="3"/>
                      <a:pt x="68" y="3"/>
                    </a:cubicBezTo>
                    <a:cubicBezTo>
                      <a:pt x="68" y="2"/>
                      <a:pt x="68" y="2"/>
                      <a:pt x="68" y="2"/>
                    </a:cubicBezTo>
                    <a:cubicBezTo>
                      <a:pt x="71" y="1"/>
                      <a:pt x="71" y="1"/>
                      <a:pt x="71" y="1"/>
                    </a:cubicBezTo>
                    <a:cubicBezTo>
                      <a:pt x="71" y="2"/>
                      <a:pt x="71" y="2"/>
                      <a:pt x="71" y="2"/>
                    </a:cubicBezTo>
                    <a:cubicBezTo>
                      <a:pt x="71" y="2"/>
                      <a:pt x="71" y="2"/>
                      <a:pt x="71" y="2"/>
                    </a:cubicBezTo>
                    <a:cubicBezTo>
                      <a:pt x="71" y="2"/>
                      <a:pt x="70" y="2"/>
                      <a:pt x="70" y="2"/>
                    </a:cubicBezTo>
                    <a:cubicBezTo>
                      <a:pt x="70" y="3"/>
                      <a:pt x="70" y="3"/>
                      <a:pt x="70" y="3"/>
                    </a:cubicBezTo>
                    <a:cubicBezTo>
                      <a:pt x="73" y="13"/>
                      <a:pt x="73" y="13"/>
                      <a:pt x="73" y="13"/>
                    </a:cubicBezTo>
                    <a:cubicBezTo>
                      <a:pt x="73" y="15"/>
                      <a:pt x="73" y="16"/>
                      <a:pt x="72" y="16"/>
                    </a:cubicBezTo>
                    <a:cubicBezTo>
                      <a:pt x="71" y="17"/>
                      <a:pt x="71" y="18"/>
                      <a:pt x="70" y="18"/>
                    </a:cubicBezTo>
                    <a:cubicBezTo>
                      <a:pt x="68" y="18"/>
                      <a:pt x="67" y="18"/>
                      <a:pt x="66" y="18"/>
                    </a:cubicBezTo>
                    <a:cubicBezTo>
                      <a:pt x="66" y="17"/>
                      <a:pt x="65" y="17"/>
                      <a:pt x="65" y="15"/>
                    </a:cubicBezTo>
                    <a:cubicBezTo>
                      <a:pt x="62" y="5"/>
                      <a:pt x="62" y="5"/>
                      <a:pt x="62" y="5"/>
                    </a:cubicBezTo>
                    <a:cubicBezTo>
                      <a:pt x="62" y="5"/>
                      <a:pt x="62" y="4"/>
                      <a:pt x="62" y="4"/>
                    </a:cubicBezTo>
                    <a:cubicBezTo>
                      <a:pt x="62" y="4"/>
                      <a:pt x="62" y="4"/>
                      <a:pt x="61" y="4"/>
                    </a:cubicBezTo>
                    <a:cubicBezTo>
                      <a:pt x="61" y="4"/>
                      <a:pt x="61" y="4"/>
                      <a:pt x="61" y="4"/>
                    </a:cubicBezTo>
                    <a:cubicBezTo>
                      <a:pt x="61" y="4"/>
                      <a:pt x="61" y="4"/>
                      <a:pt x="61" y="4"/>
                    </a:cubicBezTo>
                    <a:cubicBezTo>
                      <a:pt x="65" y="3"/>
                      <a:pt x="65" y="3"/>
                      <a:pt x="65" y="3"/>
                    </a:cubicBezTo>
                    <a:cubicBezTo>
                      <a:pt x="65" y="4"/>
                      <a:pt x="65" y="4"/>
                      <a:pt x="65" y="4"/>
                    </a:cubicBezTo>
                    <a:cubicBezTo>
                      <a:pt x="64" y="4"/>
                      <a:pt x="64" y="4"/>
                      <a:pt x="64" y="4"/>
                    </a:cubicBezTo>
                    <a:cubicBezTo>
                      <a:pt x="64" y="4"/>
                      <a:pt x="64" y="4"/>
                      <a:pt x="64" y="4"/>
                    </a:cubicBezTo>
                    <a:cubicBezTo>
                      <a:pt x="64" y="4"/>
                      <a:pt x="64" y="4"/>
                      <a:pt x="64" y="5"/>
                    </a:cubicBezTo>
                    <a:cubicBezTo>
                      <a:pt x="66" y="15"/>
                      <a:pt x="66" y="15"/>
                      <a:pt x="66" y="15"/>
                    </a:cubicBezTo>
                    <a:cubicBezTo>
                      <a:pt x="66" y="16"/>
                      <a:pt x="67" y="17"/>
                      <a:pt x="67" y="17"/>
                    </a:cubicBezTo>
                    <a:cubicBezTo>
                      <a:pt x="68" y="18"/>
                      <a:pt x="69" y="18"/>
                      <a:pt x="70" y="17"/>
                    </a:cubicBezTo>
                    <a:close/>
                    <a:moveTo>
                      <a:pt x="84" y="12"/>
                    </a:moveTo>
                    <a:cubicBezTo>
                      <a:pt x="84" y="12"/>
                      <a:pt x="84" y="12"/>
                      <a:pt x="84" y="12"/>
                    </a:cubicBezTo>
                    <a:cubicBezTo>
                      <a:pt x="84" y="1"/>
                      <a:pt x="84" y="1"/>
                      <a:pt x="84" y="1"/>
                    </a:cubicBezTo>
                    <a:cubicBezTo>
                      <a:pt x="84" y="1"/>
                      <a:pt x="84" y="1"/>
                      <a:pt x="83" y="1"/>
                    </a:cubicBezTo>
                    <a:cubicBezTo>
                      <a:pt x="83" y="1"/>
                      <a:pt x="83" y="1"/>
                      <a:pt x="83" y="1"/>
                    </a:cubicBezTo>
                    <a:cubicBezTo>
                      <a:pt x="82" y="1"/>
                      <a:pt x="82" y="1"/>
                      <a:pt x="82" y="1"/>
                    </a:cubicBezTo>
                    <a:cubicBezTo>
                      <a:pt x="82" y="0"/>
                      <a:pt x="82" y="0"/>
                      <a:pt x="82" y="0"/>
                    </a:cubicBezTo>
                    <a:cubicBezTo>
                      <a:pt x="86" y="0"/>
                      <a:pt x="86" y="0"/>
                      <a:pt x="86" y="0"/>
                    </a:cubicBezTo>
                    <a:cubicBezTo>
                      <a:pt x="86" y="1"/>
                      <a:pt x="86" y="1"/>
                      <a:pt x="86" y="1"/>
                    </a:cubicBezTo>
                    <a:cubicBezTo>
                      <a:pt x="85" y="1"/>
                      <a:pt x="85" y="1"/>
                      <a:pt x="85" y="1"/>
                    </a:cubicBezTo>
                    <a:cubicBezTo>
                      <a:pt x="85" y="1"/>
                      <a:pt x="85" y="1"/>
                      <a:pt x="84" y="1"/>
                    </a:cubicBezTo>
                    <a:cubicBezTo>
                      <a:pt x="84" y="1"/>
                      <a:pt x="84" y="1"/>
                      <a:pt x="84" y="1"/>
                    </a:cubicBezTo>
                    <a:cubicBezTo>
                      <a:pt x="85" y="16"/>
                      <a:pt x="85" y="16"/>
                      <a:pt x="85" y="16"/>
                    </a:cubicBezTo>
                    <a:cubicBezTo>
                      <a:pt x="85" y="16"/>
                      <a:pt x="85" y="16"/>
                      <a:pt x="85" y="16"/>
                    </a:cubicBezTo>
                    <a:cubicBezTo>
                      <a:pt x="85" y="16"/>
                      <a:pt x="85" y="16"/>
                      <a:pt x="85" y="16"/>
                    </a:cubicBezTo>
                    <a:cubicBezTo>
                      <a:pt x="77" y="3"/>
                      <a:pt x="77" y="3"/>
                      <a:pt x="77" y="3"/>
                    </a:cubicBezTo>
                    <a:cubicBezTo>
                      <a:pt x="77" y="3"/>
                      <a:pt x="77" y="3"/>
                      <a:pt x="77" y="3"/>
                    </a:cubicBezTo>
                    <a:cubicBezTo>
                      <a:pt x="77" y="15"/>
                      <a:pt x="77" y="15"/>
                      <a:pt x="77" y="15"/>
                    </a:cubicBezTo>
                    <a:cubicBezTo>
                      <a:pt x="77" y="15"/>
                      <a:pt x="78" y="15"/>
                      <a:pt x="78" y="16"/>
                    </a:cubicBezTo>
                    <a:cubicBezTo>
                      <a:pt x="78" y="16"/>
                      <a:pt x="78" y="16"/>
                      <a:pt x="78" y="16"/>
                    </a:cubicBezTo>
                    <a:cubicBezTo>
                      <a:pt x="79" y="16"/>
                      <a:pt x="79" y="16"/>
                      <a:pt x="79" y="16"/>
                    </a:cubicBezTo>
                    <a:cubicBezTo>
                      <a:pt x="79" y="16"/>
                      <a:pt x="79" y="16"/>
                      <a:pt x="79" y="16"/>
                    </a:cubicBezTo>
                    <a:cubicBezTo>
                      <a:pt x="75" y="16"/>
                      <a:pt x="75" y="16"/>
                      <a:pt x="75" y="16"/>
                    </a:cubicBezTo>
                    <a:cubicBezTo>
                      <a:pt x="75" y="16"/>
                      <a:pt x="75" y="16"/>
                      <a:pt x="75" y="16"/>
                    </a:cubicBezTo>
                    <a:cubicBezTo>
                      <a:pt x="76" y="16"/>
                      <a:pt x="76" y="16"/>
                      <a:pt x="76" y="16"/>
                    </a:cubicBezTo>
                    <a:cubicBezTo>
                      <a:pt x="76" y="16"/>
                      <a:pt x="77" y="16"/>
                      <a:pt x="77" y="16"/>
                    </a:cubicBezTo>
                    <a:cubicBezTo>
                      <a:pt x="77" y="15"/>
                      <a:pt x="77" y="15"/>
                      <a:pt x="77" y="15"/>
                    </a:cubicBezTo>
                    <a:cubicBezTo>
                      <a:pt x="76" y="2"/>
                      <a:pt x="76" y="2"/>
                      <a:pt x="76" y="2"/>
                    </a:cubicBezTo>
                    <a:cubicBezTo>
                      <a:pt x="76" y="2"/>
                      <a:pt x="76" y="2"/>
                      <a:pt x="76" y="1"/>
                    </a:cubicBezTo>
                    <a:cubicBezTo>
                      <a:pt x="76" y="1"/>
                      <a:pt x="75" y="1"/>
                      <a:pt x="75" y="1"/>
                    </a:cubicBezTo>
                    <a:cubicBezTo>
                      <a:pt x="74" y="1"/>
                      <a:pt x="74" y="1"/>
                      <a:pt x="74" y="1"/>
                    </a:cubicBezTo>
                    <a:cubicBezTo>
                      <a:pt x="74" y="1"/>
                      <a:pt x="74" y="1"/>
                      <a:pt x="74" y="1"/>
                    </a:cubicBezTo>
                    <a:cubicBezTo>
                      <a:pt x="77" y="1"/>
                      <a:pt x="77" y="1"/>
                      <a:pt x="77" y="1"/>
                    </a:cubicBezTo>
                    <a:cubicBezTo>
                      <a:pt x="84" y="12"/>
                      <a:pt x="84" y="12"/>
                      <a:pt x="84" y="12"/>
                    </a:cubicBezTo>
                    <a:close/>
                    <a:moveTo>
                      <a:pt x="90" y="1"/>
                    </a:moveTo>
                    <a:cubicBezTo>
                      <a:pt x="90" y="0"/>
                      <a:pt x="90" y="0"/>
                      <a:pt x="90" y="0"/>
                    </a:cubicBezTo>
                    <a:cubicBezTo>
                      <a:pt x="98" y="1"/>
                      <a:pt x="98" y="1"/>
                      <a:pt x="98" y="1"/>
                    </a:cubicBezTo>
                    <a:cubicBezTo>
                      <a:pt x="98" y="1"/>
                      <a:pt x="98" y="1"/>
                      <a:pt x="98" y="1"/>
                    </a:cubicBezTo>
                    <a:cubicBezTo>
                      <a:pt x="96" y="1"/>
                      <a:pt x="96" y="1"/>
                      <a:pt x="96" y="1"/>
                    </a:cubicBezTo>
                    <a:cubicBezTo>
                      <a:pt x="95" y="1"/>
                      <a:pt x="95" y="1"/>
                      <a:pt x="95" y="1"/>
                    </a:cubicBezTo>
                    <a:cubicBezTo>
                      <a:pt x="95" y="1"/>
                      <a:pt x="95" y="1"/>
                      <a:pt x="95" y="2"/>
                    </a:cubicBezTo>
                    <a:cubicBezTo>
                      <a:pt x="94" y="15"/>
                      <a:pt x="94" y="15"/>
                      <a:pt x="94" y="15"/>
                    </a:cubicBezTo>
                    <a:cubicBezTo>
                      <a:pt x="94" y="15"/>
                      <a:pt x="94" y="15"/>
                      <a:pt x="94" y="15"/>
                    </a:cubicBezTo>
                    <a:cubicBezTo>
                      <a:pt x="94" y="15"/>
                      <a:pt x="94" y="15"/>
                      <a:pt x="95" y="15"/>
                    </a:cubicBezTo>
                    <a:cubicBezTo>
                      <a:pt x="97" y="16"/>
                      <a:pt x="97" y="16"/>
                      <a:pt x="97" y="16"/>
                    </a:cubicBezTo>
                    <a:cubicBezTo>
                      <a:pt x="97" y="16"/>
                      <a:pt x="97" y="16"/>
                      <a:pt x="97" y="16"/>
                    </a:cubicBezTo>
                    <a:cubicBezTo>
                      <a:pt x="89" y="16"/>
                      <a:pt x="89" y="16"/>
                      <a:pt x="89" y="16"/>
                    </a:cubicBezTo>
                    <a:cubicBezTo>
                      <a:pt x="89" y="15"/>
                      <a:pt x="89" y="15"/>
                      <a:pt x="89" y="15"/>
                    </a:cubicBezTo>
                    <a:cubicBezTo>
                      <a:pt x="91" y="15"/>
                      <a:pt x="91" y="15"/>
                      <a:pt x="91" y="15"/>
                    </a:cubicBezTo>
                    <a:cubicBezTo>
                      <a:pt x="92" y="15"/>
                      <a:pt x="92" y="15"/>
                      <a:pt x="92" y="15"/>
                    </a:cubicBezTo>
                    <a:cubicBezTo>
                      <a:pt x="92" y="15"/>
                      <a:pt x="92" y="15"/>
                      <a:pt x="92" y="15"/>
                    </a:cubicBezTo>
                    <a:cubicBezTo>
                      <a:pt x="93" y="2"/>
                      <a:pt x="93" y="2"/>
                      <a:pt x="93" y="2"/>
                    </a:cubicBezTo>
                    <a:cubicBezTo>
                      <a:pt x="93" y="1"/>
                      <a:pt x="93" y="1"/>
                      <a:pt x="93" y="1"/>
                    </a:cubicBezTo>
                    <a:cubicBezTo>
                      <a:pt x="93" y="1"/>
                      <a:pt x="93" y="1"/>
                      <a:pt x="92" y="1"/>
                    </a:cubicBezTo>
                    <a:cubicBezTo>
                      <a:pt x="90" y="1"/>
                      <a:pt x="90" y="1"/>
                      <a:pt x="90" y="1"/>
                    </a:cubicBezTo>
                    <a:close/>
                    <a:moveTo>
                      <a:pt x="109" y="3"/>
                    </a:moveTo>
                    <a:cubicBezTo>
                      <a:pt x="109" y="2"/>
                      <a:pt x="109" y="2"/>
                      <a:pt x="109" y="2"/>
                    </a:cubicBezTo>
                    <a:cubicBezTo>
                      <a:pt x="113" y="3"/>
                      <a:pt x="113" y="3"/>
                      <a:pt x="113" y="3"/>
                    </a:cubicBezTo>
                    <a:cubicBezTo>
                      <a:pt x="113" y="3"/>
                      <a:pt x="113" y="3"/>
                      <a:pt x="113" y="3"/>
                    </a:cubicBezTo>
                    <a:cubicBezTo>
                      <a:pt x="112" y="3"/>
                      <a:pt x="112" y="3"/>
                      <a:pt x="112" y="3"/>
                    </a:cubicBezTo>
                    <a:cubicBezTo>
                      <a:pt x="112" y="3"/>
                      <a:pt x="112" y="3"/>
                      <a:pt x="111" y="4"/>
                    </a:cubicBezTo>
                    <a:cubicBezTo>
                      <a:pt x="111" y="4"/>
                      <a:pt x="111" y="4"/>
                      <a:pt x="111" y="4"/>
                    </a:cubicBezTo>
                    <a:cubicBezTo>
                      <a:pt x="105" y="17"/>
                      <a:pt x="105" y="17"/>
                      <a:pt x="105" y="17"/>
                    </a:cubicBezTo>
                    <a:cubicBezTo>
                      <a:pt x="104" y="17"/>
                      <a:pt x="104" y="17"/>
                      <a:pt x="104" y="17"/>
                    </a:cubicBezTo>
                    <a:cubicBezTo>
                      <a:pt x="103" y="3"/>
                      <a:pt x="103" y="3"/>
                      <a:pt x="103" y="3"/>
                    </a:cubicBezTo>
                    <a:cubicBezTo>
                      <a:pt x="103" y="3"/>
                      <a:pt x="103" y="2"/>
                      <a:pt x="103" y="2"/>
                    </a:cubicBezTo>
                    <a:cubicBezTo>
                      <a:pt x="103" y="2"/>
                      <a:pt x="103" y="2"/>
                      <a:pt x="102" y="2"/>
                    </a:cubicBezTo>
                    <a:cubicBezTo>
                      <a:pt x="102" y="2"/>
                      <a:pt x="102" y="2"/>
                      <a:pt x="102" y="2"/>
                    </a:cubicBezTo>
                    <a:cubicBezTo>
                      <a:pt x="102" y="1"/>
                      <a:pt x="102" y="1"/>
                      <a:pt x="102" y="1"/>
                    </a:cubicBezTo>
                    <a:cubicBezTo>
                      <a:pt x="106" y="2"/>
                      <a:pt x="106" y="2"/>
                      <a:pt x="106" y="2"/>
                    </a:cubicBezTo>
                    <a:cubicBezTo>
                      <a:pt x="106" y="2"/>
                      <a:pt x="106" y="2"/>
                      <a:pt x="106" y="2"/>
                    </a:cubicBezTo>
                    <a:cubicBezTo>
                      <a:pt x="105" y="2"/>
                      <a:pt x="105" y="2"/>
                      <a:pt x="105" y="2"/>
                    </a:cubicBezTo>
                    <a:cubicBezTo>
                      <a:pt x="105" y="2"/>
                      <a:pt x="105" y="2"/>
                      <a:pt x="105" y="2"/>
                    </a:cubicBezTo>
                    <a:cubicBezTo>
                      <a:pt x="105" y="3"/>
                      <a:pt x="105" y="3"/>
                      <a:pt x="105" y="3"/>
                    </a:cubicBezTo>
                    <a:cubicBezTo>
                      <a:pt x="105" y="14"/>
                      <a:pt x="105" y="14"/>
                      <a:pt x="105" y="14"/>
                    </a:cubicBezTo>
                    <a:cubicBezTo>
                      <a:pt x="106" y="14"/>
                      <a:pt x="106" y="14"/>
                      <a:pt x="106" y="14"/>
                    </a:cubicBezTo>
                    <a:cubicBezTo>
                      <a:pt x="110" y="4"/>
                      <a:pt x="110" y="4"/>
                      <a:pt x="110" y="4"/>
                    </a:cubicBezTo>
                    <a:cubicBezTo>
                      <a:pt x="110" y="4"/>
                      <a:pt x="110" y="4"/>
                      <a:pt x="110" y="3"/>
                    </a:cubicBezTo>
                    <a:cubicBezTo>
                      <a:pt x="110" y="3"/>
                      <a:pt x="110" y="3"/>
                      <a:pt x="110" y="3"/>
                    </a:cubicBezTo>
                    <a:cubicBezTo>
                      <a:pt x="109" y="3"/>
                      <a:pt x="109" y="3"/>
                      <a:pt x="109" y="3"/>
                    </a:cubicBezTo>
                    <a:close/>
                    <a:moveTo>
                      <a:pt x="116" y="5"/>
                    </a:moveTo>
                    <a:cubicBezTo>
                      <a:pt x="116" y="5"/>
                      <a:pt x="116" y="5"/>
                      <a:pt x="116" y="5"/>
                    </a:cubicBezTo>
                    <a:cubicBezTo>
                      <a:pt x="117" y="5"/>
                      <a:pt x="117" y="5"/>
                      <a:pt x="117" y="5"/>
                    </a:cubicBezTo>
                    <a:cubicBezTo>
                      <a:pt x="117" y="5"/>
                      <a:pt x="117" y="6"/>
                      <a:pt x="117" y="6"/>
                    </a:cubicBezTo>
                    <a:cubicBezTo>
                      <a:pt x="113" y="18"/>
                      <a:pt x="113" y="18"/>
                      <a:pt x="113" y="18"/>
                    </a:cubicBezTo>
                    <a:cubicBezTo>
                      <a:pt x="113" y="18"/>
                      <a:pt x="113" y="19"/>
                      <a:pt x="113" y="19"/>
                    </a:cubicBezTo>
                    <a:cubicBezTo>
                      <a:pt x="112" y="19"/>
                      <a:pt x="112" y="19"/>
                      <a:pt x="112" y="19"/>
                    </a:cubicBezTo>
                    <a:cubicBezTo>
                      <a:pt x="111" y="18"/>
                      <a:pt x="111" y="18"/>
                      <a:pt x="111" y="18"/>
                    </a:cubicBezTo>
                    <a:cubicBezTo>
                      <a:pt x="111" y="19"/>
                      <a:pt x="111" y="19"/>
                      <a:pt x="111" y="19"/>
                    </a:cubicBezTo>
                    <a:cubicBezTo>
                      <a:pt x="120" y="22"/>
                      <a:pt x="120" y="22"/>
                      <a:pt x="120" y="22"/>
                    </a:cubicBezTo>
                    <a:cubicBezTo>
                      <a:pt x="122" y="19"/>
                      <a:pt x="122" y="19"/>
                      <a:pt x="122" y="19"/>
                    </a:cubicBezTo>
                    <a:cubicBezTo>
                      <a:pt x="122" y="18"/>
                      <a:pt x="122" y="18"/>
                      <a:pt x="122" y="18"/>
                    </a:cubicBezTo>
                    <a:cubicBezTo>
                      <a:pt x="121" y="19"/>
                      <a:pt x="120" y="20"/>
                      <a:pt x="120" y="20"/>
                    </a:cubicBezTo>
                    <a:cubicBezTo>
                      <a:pt x="119" y="21"/>
                      <a:pt x="118" y="21"/>
                      <a:pt x="117" y="20"/>
                    </a:cubicBezTo>
                    <a:cubicBezTo>
                      <a:pt x="115" y="20"/>
                      <a:pt x="115" y="20"/>
                      <a:pt x="115" y="20"/>
                    </a:cubicBezTo>
                    <a:cubicBezTo>
                      <a:pt x="115" y="20"/>
                      <a:pt x="114" y="19"/>
                      <a:pt x="114" y="19"/>
                    </a:cubicBezTo>
                    <a:cubicBezTo>
                      <a:pt x="114" y="19"/>
                      <a:pt x="114" y="19"/>
                      <a:pt x="114" y="19"/>
                    </a:cubicBezTo>
                    <a:cubicBezTo>
                      <a:pt x="116" y="12"/>
                      <a:pt x="116" y="12"/>
                      <a:pt x="116" y="12"/>
                    </a:cubicBezTo>
                    <a:cubicBezTo>
                      <a:pt x="119" y="13"/>
                      <a:pt x="119" y="13"/>
                      <a:pt x="119" y="13"/>
                    </a:cubicBezTo>
                    <a:cubicBezTo>
                      <a:pt x="120" y="13"/>
                      <a:pt x="120" y="13"/>
                      <a:pt x="120" y="14"/>
                    </a:cubicBezTo>
                    <a:cubicBezTo>
                      <a:pt x="120" y="14"/>
                      <a:pt x="120" y="15"/>
                      <a:pt x="120" y="15"/>
                    </a:cubicBezTo>
                    <a:cubicBezTo>
                      <a:pt x="120" y="16"/>
                      <a:pt x="120" y="16"/>
                      <a:pt x="120" y="16"/>
                    </a:cubicBezTo>
                    <a:cubicBezTo>
                      <a:pt x="120" y="16"/>
                      <a:pt x="120" y="16"/>
                      <a:pt x="120" y="16"/>
                    </a:cubicBezTo>
                    <a:cubicBezTo>
                      <a:pt x="122" y="11"/>
                      <a:pt x="122" y="11"/>
                      <a:pt x="122" y="11"/>
                    </a:cubicBezTo>
                    <a:cubicBezTo>
                      <a:pt x="122" y="11"/>
                      <a:pt x="122" y="11"/>
                      <a:pt x="122" y="11"/>
                    </a:cubicBezTo>
                    <a:cubicBezTo>
                      <a:pt x="121" y="11"/>
                      <a:pt x="121" y="11"/>
                      <a:pt x="121" y="11"/>
                    </a:cubicBezTo>
                    <a:cubicBezTo>
                      <a:pt x="121" y="12"/>
                      <a:pt x="121" y="12"/>
                      <a:pt x="121" y="12"/>
                    </a:cubicBezTo>
                    <a:cubicBezTo>
                      <a:pt x="120" y="13"/>
                      <a:pt x="120" y="13"/>
                      <a:pt x="119" y="12"/>
                    </a:cubicBezTo>
                    <a:cubicBezTo>
                      <a:pt x="117" y="12"/>
                      <a:pt x="117" y="12"/>
                      <a:pt x="117" y="12"/>
                    </a:cubicBezTo>
                    <a:cubicBezTo>
                      <a:pt x="118" y="6"/>
                      <a:pt x="118" y="6"/>
                      <a:pt x="118" y="6"/>
                    </a:cubicBezTo>
                    <a:cubicBezTo>
                      <a:pt x="118" y="6"/>
                      <a:pt x="119" y="6"/>
                      <a:pt x="119" y="6"/>
                    </a:cubicBezTo>
                    <a:cubicBezTo>
                      <a:pt x="119" y="6"/>
                      <a:pt x="119" y="6"/>
                      <a:pt x="119" y="6"/>
                    </a:cubicBezTo>
                    <a:cubicBezTo>
                      <a:pt x="122" y="7"/>
                      <a:pt x="122" y="7"/>
                      <a:pt x="122" y="7"/>
                    </a:cubicBezTo>
                    <a:cubicBezTo>
                      <a:pt x="122" y="7"/>
                      <a:pt x="123" y="7"/>
                      <a:pt x="123" y="8"/>
                    </a:cubicBezTo>
                    <a:cubicBezTo>
                      <a:pt x="124" y="8"/>
                      <a:pt x="124" y="9"/>
                      <a:pt x="124" y="10"/>
                    </a:cubicBezTo>
                    <a:cubicBezTo>
                      <a:pt x="125" y="10"/>
                      <a:pt x="125" y="10"/>
                      <a:pt x="125" y="10"/>
                    </a:cubicBezTo>
                    <a:cubicBezTo>
                      <a:pt x="125" y="7"/>
                      <a:pt x="125" y="7"/>
                      <a:pt x="125" y="7"/>
                    </a:cubicBezTo>
                    <a:cubicBezTo>
                      <a:pt x="116" y="4"/>
                      <a:pt x="116" y="4"/>
                      <a:pt x="116" y="4"/>
                    </a:cubicBezTo>
                    <a:cubicBezTo>
                      <a:pt x="116" y="5"/>
                      <a:pt x="116" y="5"/>
                      <a:pt x="116" y="5"/>
                    </a:cubicBezTo>
                    <a:close/>
                    <a:moveTo>
                      <a:pt x="136" y="17"/>
                    </a:moveTo>
                    <a:cubicBezTo>
                      <a:pt x="136" y="18"/>
                      <a:pt x="135" y="19"/>
                      <a:pt x="134" y="19"/>
                    </a:cubicBezTo>
                    <a:cubicBezTo>
                      <a:pt x="133" y="19"/>
                      <a:pt x="133" y="19"/>
                      <a:pt x="132" y="19"/>
                    </a:cubicBezTo>
                    <a:cubicBezTo>
                      <a:pt x="131" y="26"/>
                      <a:pt x="131" y="26"/>
                      <a:pt x="131" y="26"/>
                    </a:cubicBezTo>
                    <a:cubicBezTo>
                      <a:pt x="131" y="26"/>
                      <a:pt x="131" y="27"/>
                      <a:pt x="131" y="27"/>
                    </a:cubicBezTo>
                    <a:cubicBezTo>
                      <a:pt x="131" y="27"/>
                      <a:pt x="131" y="27"/>
                      <a:pt x="132" y="27"/>
                    </a:cubicBezTo>
                    <a:cubicBezTo>
                      <a:pt x="132" y="27"/>
                      <a:pt x="132" y="27"/>
                      <a:pt x="132" y="27"/>
                    </a:cubicBezTo>
                    <a:cubicBezTo>
                      <a:pt x="132" y="28"/>
                      <a:pt x="132" y="28"/>
                      <a:pt x="132" y="28"/>
                    </a:cubicBezTo>
                    <a:cubicBezTo>
                      <a:pt x="130" y="27"/>
                      <a:pt x="130" y="27"/>
                      <a:pt x="130" y="27"/>
                    </a:cubicBezTo>
                    <a:cubicBezTo>
                      <a:pt x="130" y="18"/>
                      <a:pt x="130" y="18"/>
                      <a:pt x="130" y="18"/>
                    </a:cubicBezTo>
                    <a:cubicBezTo>
                      <a:pt x="129" y="17"/>
                      <a:pt x="129" y="17"/>
                      <a:pt x="129" y="17"/>
                    </a:cubicBezTo>
                    <a:cubicBezTo>
                      <a:pt x="126" y="23"/>
                      <a:pt x="126" y="23"/>
                      <a:pt x="126" y="23"/>
                    </a:cubicBezTo>
                    <a:cubicBezTo>
                      <a:pt x="125" y="24"/>
                      <a:pt x="125" y="24"/>
                      <a:pt x="126" y="24"/>
                    </a:cubicBezTo>
                    <a:cubicBezTo>
                      <a:pt x="126" y="24"/>
                      <a:pt x="126" y="24"/>
                      <a:pt x="126" y="24"/>
                    </a:cubicBezTo>
                    <a:cubicBezTo>
                      <a:pt x="126" y="25"/>
                      <a:pt x="126" y="25"/>
                      <a:pt x="126" y="25"/>
                    </a:cubicBezTo>
                    <a:cubicBezTo>
                      <a:pt x="126" y="25"/>
                      <a:pt x="126" y="25"/>
                      <a:pt x="126" y="25"/>
                    </a:cubicBezTo>
                    <a:cubicBezTo>
                      <a:pt x="122" y="23"/>
                      <a:pt x="122" y="23"/>
                      <a:pt x="122" y="23"/>
                    </a:cubicBezTo>
                    <a:cubicBezTo>
                      <a:pt x="123" y="23"/>
                      <a:pt x="123" y="23"/>
                      <a:pt x="123" y="23"/>
                    </a:cubicBezTo>
                    <a:cubicBezTo>
                      <a:pt x="123" y="23"/>
                      <a:pt x="123" y="23"/>
                      <a:pt x="123" y="23"/>
                    </a:cubicBezTo>
                    <a:cubicBezTo>
                      <a:pt x="123" y="23"/>
                      <a:pt x="124" y="23"/>
                      <a:pt x="124" y="23"/>
                    </a:cubicBezTo>
                    <a:cubicBezTo>
                      <a:pt x="124" y="23"/>
                      <a:pt x="124" y="23"/>
                      <a:pt x="124" y="23"/>
                    </a:cubicBezTo>
                    <a:cubicBezTo>
                      <a:pt x="130" y="11"/>
                      <a:pt x="130" y="11"/>
                      <a:pt x="130" y="11"/>
                    </a:cubicBezTo>
                    <a:cubicBezTo>
                      <a:pt x="130" y="11"/>
                      <a:pt x="130" y="11"/>
                      <a:pt x="130" y="10"/>
                    </a:cubicBezTo>
                    <a:cubicBezTo>
                      <a:pt x="130" y="10"/>
                      <a:pt x="130" y="10"/>
                      <a:pt x="130" y="10"/>
                    </a:cubicBezTo>
                    <a:cubicBezTo>
                      <a:pt x="129" y="10"/>
                      <a:pt x="129" y="10"/>
                      <a:pt x="129" y="10"/>
                    </a:cubicBezTo>
                    <a:cubicBezTo>
                      <a:pt x="130" y="9"/>
                      <a:pt x="130" y="9"/>
                      <a:pt x="130" y="9"/>
                    </a:cubicBezTo>
                    <a:cubicBezTo>
                      <a:pt x="134" y="12"/>
                      <a:pt x="134" y="12"/>
                      <a:pt x="134" y="12"/>
                    </a:cubicBezTo>
                    <a:cubicBezTo>
                      <a:pt x="135" y="12"/>
                      <a:pt x="136" y="13"/>
                      <a:pt x="137" y="14"/>
                    </a:cubicBezTo>
                    <a:cubicBezTo>
                      <a:pt x="137" y="15"/>
                      <a:pt x="137" y="16"/>
                      <a:pt x="136" y="17"/>
                    </a:cubicBezTo>
                    <a:close/>
                    <a:moveTo>
                      <a:pt x="129" y="17"/>
                    </a:moveTo>
                    <a:cubicBezTo>
                      <a:pt x="131" y="18"/>
                      <a:pt x="131" y="18"/>
                      <a:pt x="131" y="18"/>
                    </a:cubicBezTo>
                    <a:cubicBezTo>
                      <a:pt x="131" y="18"/>
                      <a:pt x="132" y="18"/>
                      <a:pt x="133" y="18"/>
                    </a:cubicBezTo>
                    <a:cubicBezTo>
                      <a:pt x="134" y="18"/>
                      <a:pt x="134" y="17"/>
                      <a:pt x="135" y="16"/>
                    </a:cubicBezTo>
                    <a:cubicBezTo>
                      <a:pt x="135" y="15"/>
                      <a:pt x="136" y="15"/>
                      <a:pt x="135" y="14"/>
                    </a:cubicBezTo>
                    <a:cubicBezTo>
                      <a:pt x="135" y="13"/>
                      <a:pt x="135" y="12"/>
                      <a:pt x="133" y="12"/>
                    </a:cubicBezTo>
                    <a:cubicBezTo>
                      <a:pt x="133" y="11"/>
                      <a:pt x="133" y="11"/>
                      <a:pt x="133" y="11"/>
                    </a:cubicBezTo>
                    <a:cubicBezTo>
                      <a:pt x="132" y="11"/>
                      <a:pt x="132" y="11"/>
                      <a:pt x="132" y="11"/>
                    </a:cubicBezTo>
                    <a:cubicBezTo>
                      <a:pt x="132" y="11"/>
                      <a:pt x="132" y="11"/>
                      <a:pt x="132" y="12"/>
                    </a:cubicBezTo>
                    <a:cubicBezTo>
                      <a:pt x="129" y="17"/>
                      <a:pt x="129" y="17"/>
                      <a:pt x="129" y="17"/>
                    </a:cubicBezTo>
                    <a:close/>
                    <a:moveTo>
                      <a:pt x="141" y="25"/>
                    </a:moveTo>
                    <a:cubicBezTo>
                      <a:pt x="142" y="27"/>
                      <a:pt x="142" y="28"/>
                      <a:pt x="142" y="28"/>
                    </a:cubicBezTo>
                    <a:cubicBezTo>
                      <a:pt x="142" y="29"/>
                      <a:pt x="142" y="30"/>
                      <a:pt x="142" y="30"/>
                    </a:cubicBezTo>
                    <a:cubicBezTo>
                      <a:pt x="141" y="31"/>
                      <a:pt x="141" y="32"/>
                      <a:pt x="140" y="32"/>
                    </a:cubicBezTo>
                    <a:cubicBezTo>
                      <a:pt x="139" y="32"/>
                      <a:pt x="138" y="32"/>
                      <a:pt x="137" y="32"/>
                    </a:cubicBezTo>
                    <a:cubicBezTo>
                      <a:pt x="137" y="31"/>
                      <a:pt x="136" y="30"/>
                      <a:pt x="136" y="29"/>
                    </a:cubicBezTo>
                    <a:cubicBezTo>
                      <a:pt x="135" y="28"/>
                      <a:pt x="136" y="27"/>
                      <a:pt x="136" y="26"/>
                    </a:cubicBezTo>
                    <a:cubicBezTo>
                      <a:pt x="136" y="26"/>
                      <a:pt x="136" y="26"/>
                      <a:pt x="136" y="26"/>
                    </a:cubicBezTo>
                    <a:cubicBezTo>
                      <a:pt x="134" y="30"/>
                      <a:pt x="134" y="30"/>
                      <a:pt x="134" y="30"/>
                    </a:cubicBezTo>
                    <a:cubicBezTo>
                      <a:pt x="134" y="30"/>
                      <a:pt x="134" y="30"/>
                      <a:pt x="134" y="30"/>
                    </a:cubicBezTo>
                    <a:cubicBezTo>
                      <a:pt x="135" y="30"/>
                      <a:pt x="135" y="30"/>
                      <a:pt x="135" y="30"/>
                    </a:cubicBezTo>
                    <a:cubicBezTo>
                      <a:pt x="135" y="30"/>
                      <a:pt x="135" y="30"/>
                      <a:pt x="136" y="31"/>
                    </a:cubicBezTo>
                    <a:cubicBezTo>
                      <a:pt x="136" y="31"/>
                      <a:pt x="136" y="32"/>
                      <a:pt x="137" y="32"/>
                    </a:cubicBezTo>
                    <a:cubicBezTo>
                      <a:pt x="138" y="33"/>
                      <a:pt x="139" y="33"/>
                      <a:pt x="140" y="33"/>
                    </a:cubicBezTo>
                    <a:cubicBezTo>
                      <a:pt x="142" y="33"/>
                      <a:pt x="142" y="32"/>
                      <a:pt x="143" y="31"/>
                    </a:cubicBezTo>
                    <a:cubicBezTo>
                      <a:pt x="144" y="30"/>
                      <a:pt x="144" y="29"/>
                      <a:pt x="144" y="28"/>
                    </a:cubicBezTo>
                    <a:cubicBezTo>
                      <a:pt x="144" y="27"/>
                      <a:pt x="143" y="26"/>
                      <a:pt x="142" y="25"/>
                    </a:cubicBezTo>
                    <a:cubicBezTo>
                      <a:pt x="141" y="23"/>
                      <a:pt x="141" y="22"/>
                      <a:pt x="141" y="22"/>
                    </a:cubicBezTo>
                    <a:cubicBezTo>
                      <a:pt x="141" y="21"/>
                      <a:pt x="141" y="20"/>
                      <a:pt x="141" y="20"/>
                    </a:cubicBezTo>
                    <a:cubicBezTo>
                      <a:pt x="142" y="19"/>
                      <a:pt x="142" y="19"/>
                      <a:pt x="143" y="19"/>
                    </a:cubicBezTo>
                    <a:cubicBezTo>
                      <a:pt x="144" y="18"/>
                      <a:pt x="144" y="18"/>
                      <a:pt x="145" y="19"/>
                    </a:cubicBezTo>
                    <a:cubicBezTo>
                      <a:pt x="146" y="20"/>
                      <a:pt x="147" y="20"/>
                      <a:pt x="147" y="21"/>
                    </a:cubicBezTo>
                    <a:cubicBezTo>
                      <a:pt x="147" y="22"/>
                      <a:pt x="147" y="23"/>
                      <a:pt x="147" y="24"/>
                    </a:cubicBezTo>
                    <a:cubicBezTo>
                      <a:pt x="147" y="24"/>
                      <a:pt x="147" y="24"/>
                      <a:pt x="147" y="24"/>
                    </a:cubicBezTo>
                    <a:cubicBezTo>
                      <a:pt x="149" y="21"/>
                      <a:pt x="149" y="21"/>
                      <a:pt x="149" y="21"/>
                    </a:cubicBezTo>
                    <a:cubicBezTo>
                      <a:pt x="149" y="21"/>
                      <a:pt x="149" y="21"/>
                      <a:pt x="148" y="21"/>
                    </a:cubicBezTo>
                    <a:cubicBezTo>
                      <a:pt x="148" y="21"/>
                      <a:pt x="148" y="21"/>
                      <a:pt x="148" y="21"/>
                    </a:cubicBezTo>
                    <a:cubicBezTo>
                      <a:pt x="148" y="21"/>
                      <a:pt x="147" y="20"/>
                      <a:pt x="147" y="20"/>
                    </a:cubicBezTo>
                    <a:cubicBezTo>
                      <a:pt x="147" y="19"/>
                      <a:pt x="146" y="19"/>
                      <a:pt x="146" y="19"/>
                    </a:cubicBezTo>
                    <a:cubicBezTo>
                      <a:pt x="145" y="18"/>
                      <a:pt x="144" y="18"/>
                      <a:pt x="143" y="18"/>
                    </a:cubicBezTo>
                    <a:cubicBezTo>
                      <a:pt x="141" y="18"/>
                      <a:pt x="141" y="19"/>
                      <a:pt x="140" y="19"/>
                    </a:cubicBezTo>
                    <a:cubicBezTo>
                      <a:pt x="139" y="20"/>
                      <a:pt x="139" y="21"/>
                      <a:pt x="139" y="22"/>
                    </a:cubicBezTo>
                    <a:cubicBezTo>
                      <a:pt x="140" y="23"/>
                      <a:pt x="140" y="24"/>
                      <a:pt x="141" y="25"/>
                    </a:cubicBezTo>
                    <a:close/>
                    <a:moveTo>
                      <a:pt x="154" y="26"/>
                    </a:moveTo>
                    <a:cubicBezTo>
                      <a:pt x="154" y="26"/>
                      <a:pt x="154" y="26"/>
                      <a:pt x="154" y="26"/>
                    </a:cubicBezTo>
                    <a:cubicBezTo>
                      <a:pt x="159" y="31"/>
                      <a:pt x="159" y="31"/>
                      <a:pt x="159" y="31"/>
                    </a:cubicBezTo>
                    <a:cubicBezTo>
                      <a:pt x="159" y="31"/>
                      <a:pt x="159" y="31"/>
                      <a:pt x="159" y="31"/>
                    </a:cubicBezTo>
                    <a:cubicBezTo>
                      <a:pt x="158" y="30"/>
                      <a:pt x="158" y="30"/>
                      <a:pt x="158" y="30"/>
                    </a:cubicBezTo>
                    <a:cubicBezTo>
                      <a:pt x="157" y="29"/>
                      <a:pt x="157" y="29"/>
                      <a:pt x="157" y="29"/>
                    </a:cubicBezTo>
                    <a:cubicBezTo>
                      <a:pt x="157" y="29"/>
                      <a:pt x="157" y="29"/>
                      <a:pt x="156" y="30"/>
                    </a:cubicBezTo>
                    <a:cubicBezTo>
                      <a:pt x="147" y="39"/>
                      <a:pt x="147" y="39"/>
                      <a:pt x="147" y="39"/>
                    </a:cubicBezTo>
                    <a:cubicBezTo>
                      <a:pt x="147" y="39"/>
                      <a:pt x="147" y="39"/>
                      <a:pt x="147" y="40"/>
                    </a:cubicBezTo>
                    <a:cubicBezTo>
                      <a:pt x="147" y="40"/>
                      <a:pt x="147" y="40"/>
                      <a:pt x="148" y="40"/>
                    </a:cubicBezTo>
                    <a:cubicBezTo>
                      <a:pt x="149" y="42"/>
                      <a:pt x="149" y="42"/>
                      <a:pt x="149" y="42"/>
                    </a:cubicBezTo>
                    <a:cubicBezTo>
                      <a:pt x="149" y="42"/>
                      <a:pt x="149" y="42"/>
                      <a:pt x="149" y="42"/>
                    </a:cubicBezTo>
                    <a:cubicBezTo>
                      <a:pt x="143" y="37"/>
                      <a:pt x="143" y="37"/>
                      <a:pt x="143" y="37"/>
                    </a:cubicBezTo>
                    <a:cubicBezTo>
                      <a:pt x="144" y="37"/>
                      <a:pt x="144" y="37"/>
                      <a:pt x="144" y="37"/>
                    </a:cubicBezTo>
                    <a:cubicBezTo>
                      <a:pt x="145" y="38"/>
                      <a:pt x="145" y="38"/>
                      <a:pt x="145" y="38"/>
                    </a:cubicBezTo>
                    <a:cubicBezTo>
                      <a:pt x="146" y="38"/>
                      <a:pt x="146" y="38"/>
                      <a:pt x="146" y="38"/>
                    </a:cubicBezTo>
                    <a:cubicBezTo>
                      <a:pt x="146" y="38"/>
                      <a:pt x="146" y="38"/>
                      <a:pt x="146" y="38"/>
                    </a:cubicBezTo>
                    <a:cubicBezTo>
                      <a:pt x="155" y="29"/>
                      <a:pt x="155" y="29"/>
                      <a:pt x="155" y="29"/>
                    </a:cubicBezTo>
                    <a:cubicBezTo>
                      <a:pt x="155" y="28"/>
                      <a:pt x="156" y="28"/>
                      <a:pt x="156" y="28"/>
                    </a:cubicBezTo>
                    <a:cubicBezTo>
                      <a:pt x="156" y="28"/>
                      <a:pt x="155" y="28"/>
                      <a:pt x="155" y="27"/>
                    </a:cubicBezTo>
                    <a:cubicBezTo>
                      <a:pt x="154" y="26"/>
                      <a:pt x="154" y="26"/>
                      <a:pt x="154" y="26"/>
                    </a:cubicBezTo>
                    <a:close/>
                    <a:moveTo>
                      <a:pt x="155" y="50"/>
                    </a:moveTo>
                    <a:cubicBezTo>
                      <a:pt x="156" y="50"/>
                      <a:pt x="156" y="50"/>
                      <a:pt x="156" y="50"/>
                    </a:cubicBezTo>
                    <a:cubicBezTo>
                      <a:pt x="155" y="49"/>
                      <a:pt x="155" y="49"/>
                      <a:pt x="155" y="49"/>
                    </a:cubicBezTo>
                    <a:cubicBezTo>
                      <a:pt x="155" y="49"/>
                      <a:pt x="155" y="49"/>
                      <a:pt x="155" y="49"/>
                    </a:cubicBezTo>
                    <a:cubicBezTo>
                      <a:pt x="155" y="49"/>
                      <a:pt x="155" y="48"/>
                      <a:pt x="155" y="48"/>
                    </a:cubicBezTo>
                    <a:cubicBezTo>
                      <a:pt x="165" y="40"/>
                      <a:pt x="165" y="40"/>
                      <a:pt x="165" y="40"/>
                    </a:cubicBezTo>
                    <a:cubicBezTo>
                      <a:pt x="166" y="40"/>
                      <a:pt x="166" y="40"/>
                      <a:pt x="166" y="40"/>
                    </a:cubicBezTo>
                    <a:cubicBezTo>
                      <a:pt x="166" y="40"/>
                      <a:pt x="166" y="40"/>
                      <a:pt x="167" y="40"/>
                    </a:cubicBezTo>
                    <a:cubicBezTo>
                      <a:pt x="167" y="41"/>
                      <a:pt x="167" y="42"/>
                      <a:pt x="167" y="42"/>
                    </a:cubicBezTo>
                    <a:cubicBezTo>
                      <a:pt x="167" y="43"/>
                      <a:pt x="167" y="43"/>
                      <a:pt x="166" y="45"/>
                    </a:cubicBezTo>
                    <a:cubicBezTo>
                      <a:pt x="166" y="45"/>
                      <a:pt x="166" y="45"/>
                      <a:pt x="166" y="45"/>
                    </a:cubicBezTo>
                    <a:cubicBezTo>
                      <a:pt x="169" y="42"/>
                      <a:pt x="169" y="42"/>
                      <a:pt x="169" y="42"/>
                    </a:cubicBezTo>
                    <a:cubicBezTo>
                      <a:pt x="163" y="35"/>
                      <a:pt x="163" y="35"/>
                      <a:pt x="163" y="35"/>
                    </a:cubicBezTo>
                    <a:cubicBezTo>
                      <a:pt x="160" y="37"/>
                      <a:pt x="160" y="37"/>
                      <a:pt x="160" y="37"/>
                    </a:cubicBezTo>
                    <a:cubicBezTo>
                      <a:pt x="160" y="37"/>
                      <a:pt x="160" y="37"/>
                      <a:pt x="160" y="37"/>
                    </a:cubicBezTo>
                    <a:cubicBezTo>
                      <a:pt x="162" y="37"/>
                      <a:pt x="163" y="37"/>
                      <a:pt x="163" y="37"/>
                    </a:cubicBezTo>
                    <a:cubicBezTo>
                      <a:pt x="163" y="37"/>
                      <a:pt x="164" y="37"/>
                      <a:pt x="164" y="38"/>
                    </a:cubicBezTo>
                    <a:cubicBezTo>
                      <a:pt x="165" y="38"/>
                      <a:pt x="165" y="38"/>
                      <a:pt x="165" y="38"/>
                    </a:cubicBezTo>
                    <a:cubicBezTo>
                      <a:pt x="165" y="39"/>
                      <a:pt x="165" y="39"/>
                      <a:pt x="164" y="39"/>
                    </a:cubicBezTo>
                    <a:cubicBezTo>
                      <a:pt x="154" y="47"/>
                      <a:pt x="154" y="47"/>
                      <a:pt x="154" y="47"/>
                    </a:cubicBezTo>
                    <a:cubicBezTo>
                      <a:pt x="154" y="47"/>
                      <a:pt x="154" y="47"/>
                      <a:pt x="154" y="47"/>
                    </a:cubicBezTo>
                    <a:cubicBezTo>
                      <a:pt x="154" y="47"/>
                      <a:pt x="153" y="47"/>
                      <a:pt x="153" y="47"/>
                    </a:cubicBezTo>
                    <a:cubicBezTo>
                      <a:pt x="153" y="46"/>
                      <a:pt x="153" y="46"/>
                      <a:pt x="153" y="46"/>
                    </a:cubicBezTo>
                    <a:cubicBezTo>
                      <a:pt x="152" y="47"/>
                      <a:pt x="152" y="47"/>
                      <a:pt x="152" y="47"/>
                    </a:cubicBezTo>
                    <a:cubicBezTo>
                      <a:pt x="155" y="50"/>
                      <a:pt x="155" y="50"/>
                      <a:pt x="155" y="50"/>
                    </a:cubicBezTo>
                    <a:close/>
                    <a:moveTo>
                      <a:pt x="174" y="54"/>
                    </a:moveTo>
                    <a:cubicBezTo>
                      <a:pt x="174" y="54"/>
                      <a:pt x="175" y="54"/>
                      <a:pt x="175" y="53"/>
                    </a:cubicBezTo>
                    <a:cubicBezTo>
                      <a:pt x="175" y="53"/>
                      <a:pt x="175" y="53"/>
                      <a:pt x="174" y="53"/>
                    </a:cubicBezTo>
                    <a:cubicBezTo>
                      <a:pt x="174" y="52"/>
                      <a:pt x="174" y="52"/>
                      <a:pt x="174" y="52"/>
                    </a:cubicBezTo>
                    <a:cubicBezTo>
                      <a:pt x="175" y="52"/>
                      <a:pt x="175" y="52"/>
                      <a:pt x="175" y="52"/>
                    </a:cubicBezTo>
                    <a:cubicBezTo>
                      <a:pt x="177" y="55"/>
                      <a:pt x="177" y="55"/>
                      <a:pt x="177" y="55"/>
                    </a:cubicBezTo>
                    <a:cubicBezTo>
                      <a:pt x="176" y="55"/>
                      <a:pt x="176" y="55"/>
                      <a:pt x="176" y="55"/>
                    </a:cubicBezTo>
                    <a:cubicBezTo>
                      <a:pt x="176" y="55"/>
                      <a:pt x="176" y="55"/>
                      <a:pt x="176" y="55"/>
                    </a:cubicBezTo>
                    <a:cubicBezTo>
                      <a:pt x="176" y="55"/>
                      <a:pt x="176" y="55"/>
                      <a:pt x="175" y="55"/>
                    </a:cubicBezTo>
                    <a:cubicBezTo>
                      <a:pt x="175" y="55"/>
                      <a:pt x="175" y="55"/>
                      <a:pt x="174" y="55"/>
                    </a:cubicBezTo>
                    <a:cubicBezTo>
                      <a:pt x="166" y="56"/>
                      <a:pt x="166" y="56"/>
                      <a:pt x="166" y="56"/>
                    </a:cubicBezTo>
                    <a:cubicBezTo>
                      <a:pt x="162" y="58"/>
                      <a:pt x="162" y="58"/>
                      <a:pt x="162" y="58"/>
                    </a:cubicBezTo>
                    <a:cubicBezTo>
                      <a:pt x="162" y="59"/>
                      <a:pt x="162" y="59"/>
                      <a:pt x="162" y="59"/>
                    </a:cubicBezTo>
                    <a:cubicBezTo>
                      <a:pt x="161" y="59"/>
                      <a:pt x="162" y="59"/>
                      <a:pt x="162" y="60"/>
                    </a:cubicBezTo>
                    <a:cubicBezTo>
                      <a:pt x="162" y="60"/>
                      <a:pt x="162" y="60"/>
                      <a:pt x="162" y="60"/>
                    </a:cubicBezTo>
                    <a:cubicBezTo>
                      <a:pt x="162" y="61"/>
                      <a:pt x="162" y="61"/>
                      <a:pt x="162" y="61"/>
                    </a:cubicBezTo>
                    <a:cubicBezTo>
                      <a:pt x="159" y="56"/>
                      <a:pt x="159" y="56"/>
                      <a:pt x="159" y="56"/>
                    </a:cubicBezTo>
                    <a:cubicBezTo>
                      <a:pt x="160" y="56"/>
                      <a:pt x="160" y="56"/>
                      <a:pt x="160" y="56"/>
                    </a:cubicBezTo>
                    <a:cubicBezTo>
                      <a:pt x="160" y="57"/>
                      <a:pt x="160" y="57"/>
                      <a:pt x="160" y="57"/>
                    </a:cubicBezTo>
                    <a:cubicBezTo>
                      <a:pt x="160" y="57"/>
                      <a:pt x="160" y="57"/>
                      <a:pt x="161" y="57"/>
                    </a:cubicBezTo>
                    <a:cubicBezTo>
                      <a:pt x="161" y="57"/>
                      <a:pt x="161" y="57"/>
                      <a:pt x="161" y="57"/>
                    </a:cubicBezTo>
                    <a:cubicBezTo>
                      <a:pt x="165" y="55"/>
                      <a:pt x="165" y="55"/>
                      <a:pt x="165" y="55"/>
                    </a:cubicBezTo>
                    <a:cubicBezTo>
                      <a:pt x="171" y="48"/>
                      <a:pt x="171" y="48"/>
                      <a:pt x="171" y="48"/>
                    </a:cubicBezTo>
                    <a:cubicBezTo>
                      <a:pt x="171" y="48"/>
                      <a:pt x="171" y="48"/>
                      <a:pt x="171" y="47"/>
                    </a:cubicBezTo>
                    <a:cubicBezTo>
                      <a:pt x="171" y="47"/>
                      <a:pt x="171" y="47"/>
                      <a:pt x="171" y="47"/>
                    </a:cubicBezTo>
                    <a:cubicBezTo>
                      <a:pt x="171" y="46"/>
                      <a:pt x="171" y="46"/>
                      <a:pt x="171" y="46"/>
                    </a:cubicBezTo>
                    <a:cubicBezTo>
                      <a:pt x="171" y="46"/>
                      <a:pt x="171" y="46"/>
                      <a:pt x="171" y="46"/>
                    </a:cubicBezTo>
                    <a:cubicBezTo>
                      <a:pt x="173" y="50"/>
                      <a:pt x="173" y="50"/>
                      <a:pt x="173" y="50"/>
                    </a:cubicBezTo>
                    <a:cubicBezTo>
                      <a:pt x="173" y="50"/>
                      <a:pt x="173" y="50"/>
                      <a:pt x="173" y="50"/>
                    </a:cubicBezTo>
                    <a:cubicBezTo>
                      <a:pt x="173" y="49"/>
                      <a:pt x="173" y="49"/>
                      <a:pt x="173" y="49"/>
                    </a:cubicBezTo>
                    <a:cubicBezTo>
                      <a:pt x="172" y="49"/>
                      <a:pt x="172" y="49"/>
                      <a:pt x="172" y="49"/>
                    </a:cubicBezTo>
                    <a:cubicBezTo>
                      <a:pt x="172" y="49"/>
                      <a:pt x="172" y="49"/>
                      <a:pt x="171" y="49"/>
                    </a:cubicBezTo>
                    <a:cubicBezTo>
                      <a:pt x="167" y="55"/>
                      <a:pt x="167" y="55"/>
                      <a:pt x="167" y="55"/>
                    </a:cubicBezTo>
                    <a:cubicBezTo>
                      <a:pt x="167" y="55"/>
                      <a:pt x="167" y="55"/>
                      <a:pt x="167" y="55"/>
                    </a:cubicBezTo>
                    <a:lnTo>
                      <a:pt x="174" y="54"/>
                    </a:lnTo>
                    <a:close/>
                  </a:path>
                </a:pathLst>
              </a:custGeom>
              <a:solidFill>
                <a:srgbClr val="FFFFFF"/>
              </a:solidFill>
              <a:ln w="3175" cap="flat">
                <a:solidFill>
                  <a:srgbClr val="FFFFFF"/>
                </a:solidFill>
                <a:prstDash val="solid"/>
                <a:miter lim="800000"/>
              </a:ln>
            </p:spPr>
            <p:txBody>
              <a:bodyPr anchor="ctr"/>
              <a:lstStyle/>
              <a:p>
                <a:endParaRPr lang="zh-CN" altLang="en-US"/>
              </a:p>
            </p:txBody>
          </p:sp>
          <p:sp>
            <p:nvSpPr>
              <p:cNvPr id="36" name="ïśľíḓé"/>
              <p:cNvSpPr/>
              <p:nvPr/>
            </p:nvSpPr>
            <p:spPr bwMode="auto">
              <a:xfrm>
                <a:off x="3667126" y="3184525"/>
                <a:ext cx="492125" cy="496888"/>
              </a:xfrm>
              <a:custGeom>
                <a:avLst/>
                <a:gdLst>
                  <a:gd name="T0" fmla="*/ 2147483646 w 149"/>
                  <a:gd name="T1" fmla="*/ 0 h 149"/>
                  <a:gd name="T2" fmla="*/ 2147483646 w 149"/>
                  <a:gd name="T3" fmla="*/ 2147483646 h 149"/>
                  <a:gd name="T4" fmla="*/ 2147483646 w 149"/>
                  <a:gd name="T5" fmla="*/ 2147483646 h 149"/>
                  <a:gd name="T6" fmla="*/ 0 w 149"/>
                  <a:gd name="T7" fmla="*/ 2147483646 h 149"/>
                  <a:gd name="T8" fmla="*/ 2147483646 w 149"/>
                  <a:gd name="T9" fmla="*/ 0 h 149"/>
                  <a:gd name="T10" fmla="*/ 2147483646 w 149"/>
                  <a:gd name="T11" fmla="*/ 2147483646 h 149"/>
                  <a:gd name="T12" fmla="*/ 2147483646 w 149"/>
                  <a:gd name="T13" fmla="*/ 2147483646 h 149"/>
                  <a:gd name="T14" fmla="*/ 2147483646 w 149"/>
                  <a:gd name="T15" fmla="*/ 2147483646 h 149"/>
                  <a:gd name="T16" fmla="*/ 2147483646 w 149"/>
                  <a:gd name="T17" fmla="*/ 2147483646 h 149"/>
                  <a:gd name="T18" fmla="*/ 2147483646 w 149"/>
                  <a:gd name="T19" fmla="*/ 2147483646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9" h="149">
                    <a:moveTo>
                      <a:pt x="74" y="0"/>
                    </a:moveTo>
                    <a:cubicBezTo>
                      <a:pt x="115" y="0"/>
                      <a:pt x="149" y="33"/>
                      <a:pt x="149" y="74"/>
                    </a:cubicBezTo>
                    <a:cubicBezTo>
                      <a:pt x="149" y="115"/>
                      <a:pt x="115" y="149"/>
                      <a:pt x="74" y="149"/>
                    </a:cubicBezTo>
                    <a:cubicBezTo>
                      <a:pt x="33" y="149"/>
                      <a:pt x="0" y="115"/>
                      <a:pt x="0" y="74"/>
                    </a:cubicBezTo>
                    <a:cubicBezTo>
                      <a:pt x="0" y="33"/>
                      <a:pt x="33" y="0"/>
                      <a:pt x="74" y="0"/>
                    </a:cubicBezTo>
                    <a:close/>
                    <a:moveTo>
                      <a:pt x="74" y="2"/>
                    </a:moveTo>
                    <a:cubicBezTo>
                      <a:pt x="35" y="2"/>
                      <a:pt x="2" y="34"/>
                      <a:pt x="2" y="74"/>
                    </a:cubicBezTo>
                    <a:cubicBezTo>
                      <a:pt x="2" y="114"/>
                      <a:pt x="35" y="146"/>
                      <a:pt x="74" y="146"/>
                    </a:cubicBezTo>
                    <a:cubicBezTo>
                      <a:pt x="114" y="146"/>
                      <a:pt x="146" y="114"/>
                      <a:pt x="146" y="74"/>
                    </a:cubicBezTo>
                    <a:cubicBezTo>
                      <a:pt x="146" y="34"/>
                      <a:pt x="114" y="2"/>
                      <a:pt x="74" y="2"/>
                    </a:cubicBezTo>
                    <a:close/>
                  </a:path>
                </a:pathLst>
              </a:custGeom>
              <a:solidFill>
                <a:srgbClr val="00523A"/>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7" name="ïslíḍê"/>
              <p:cNvSpPr/>
              <p:nvPr/>
            </p:nvSpPr>
            <p:spPr bwMode="auto">
              <a:xfrm>
                <a:off x="3775076" y="3248025"/>
                <a:ext cx="274638" cy="146050"/>
              </a:xfrm>
              <a:custGeom>
                <a:avLst/>
                <a:gdLst>
                  <a:gd name="T0" fmla="*/ 2147483646 w 83"/>
                  <a:gd name="T1" fmla="*/ 2147483646 h 44"/>
                  <a:gd name="T2" fmla="*/ 2147483646 w 83"/>
                  <a:gd name="T3" fmla="*/ 2147483646 h 44"/>
                  <a:gd name="T4" fmla="*/ 2147483646 w 83"/>
                  <a:gd name="T5" fmla="*/ 2147483646 h 44"/>
                  <a:gd name="T6" fmla="*/ 2147483646 w 83"/>
                  <a:gd name="T7" fmla="*/ 2147483646 h 44"/>
                  <a:gd name="T8" fmla="*/ 2147483646 w 83"/>
                  <a:gd name="T9" fmla="*/ 2147483646 h 44"/>
                  <a:gd name="T10" fmla="*/ 2147483646 w 83"/>
                  <a:gd name="T11" fmla="*/ 2147483646 h 44"/>
                  <a:gd name="T12" fmla="*/ 2147483646 w 83"/>
                  <a:gd name="T13" fmla="*/ 2147483646 h 44"/>
                  <a:gd name="T14" fmla="*/ 2147483646 w 83"/>
                  <a:gd name="T15" fmla="*/ 2147483646 h 44"/>
                  <a:gd name="T16" fmla="*/ 2147483646 w 83"/>
                  <a:gd name="T17" fmla="*/ 2147483646 h 44"/>
                  <a:gd name="T18" fmla="*/ 2147483646 w 83"/>
                  <a:gd name="T19" fmla="*/ 2147483646 h 44"/>
                  <a:gd name="T20" fmla="*/ 2147483646 w 83"/>
                  <a:gd name="T21" fmla="*/ 2147483646 h 44"/>
                  <a:gd name="T22" fmla="*/ 2147483646 w 83"/>
                  <a:gd name="T23" fmla="*/ 2147483646 h 44"/>
                  <a:gd name="T24" fmla="*/ 2147483646 w 83"/>
                  <a:gd name="T25" fmla="*/ 2147483646 h 44"/>
                  <a:gd name="T26" fmla="*/ 2147483646 w 83"/>
                  <a:gd name="T27" fmla="*/ 2147483646 h 44"/>
                  <a:gd name="T28" fmla="*/ 2147483646 w 83"/>
                  <a:gd name="T29" fmla="*/ 2147483646 h 44"/>
                  <a:gd name="T30" fmla="*/ 2147483646 w 83"/>
                  <a:gd name="T31" fmla="*/ 2147483646 h 44"/>
                  <a:gd name="T32" fmla="*/ 2147483646 w 83"/>
                  <a:gd name="T33" fmla="*/ 2147483646 h 44"/>
                  <a:gd name="T34" fmla="*/ 2147483646 w 83"/>
                  <a:gd name="T35" fmla="*/ 2147483646 h 44"/>
                  <a:gd name="T36" fmla="*/ 2147483646 w 83"/>
                  <a:gd name="T37" fmla="*/ 2147483646 h 44"/>
                  <a:gd name="T38" fmla="*/ 2147483646 w 83"/>
                  <a:gd name="T39" fmla="*/ 2147483646 h 44"/>
                  <a:gd name="T40" fmla="*/ 2147483646 w 83"/>
                  <a:gd name="T41" fmla="*/ 2147483646 h 44"/>
                  <a:gd name="T42" fmla="*/ 2147483646 w 83"/>
                  <a:gd name="T43" fmla="*/ 2147483646 h 44"/>
                  <a:gd name="T44" fmla="*/ 2147483646 w 83"/>
                  <a:gd name="T45" fmla="*/ 2147483646 h 44"/>
                  <a:gd name="T46" fmla="*/ 2147483646 w 83"/>
                  <a:gd name="T47" fmla="*/ 0 h 44"/>
                  <a:gd name="T48" fmla="*/ 2147483646 w 83"/>
                  <a:gd name="T49" fmla="*/ 0 h 44"/>
                  <a:gd name="T50" fmla="*/ 2147483646 w 83"/>
                  <a:gd name="T51" fmla="*/ 2147483646 h 44"/>
                  <a:gd name="T52" fmla="*/ 2147483646 w 83"/>
                  <a:gd name="T53" fmla="*/ 2147483646 h 44"/>
                  <a:gd name="T54" fmla="*/ 2147483646 w 83"/>
                  <a:gd name="T55" fmla="*/ 2147483646 h 44"/>
                  <a:gd name="T56" fmla="*/ 2147483646 w 83"/>
                  <a:gd name="T57" fmla="*/ 2147483646 h 44"/>
                  <a:gd name="T58" fmla="*/ 2147483646 w 83"/>
                  <a:gd name="T59" fmla="*/ 2147483646 h 44"/>
                  <a:gd name="T60" fmla="*/ 2147483646 w 83"/>
                  <a:gd name="T61" fmla="*/ 2147483646 h 44"/>
                  <a:gd name="T62" fmla="*/ 2147483646 w 83"/>
                  <a:gd name="T63" fmla="*/ 2147483646 h 44"/>
                  <a:gd name="T64" fmla="*/ 2147483646 w 83"/>
                  <a:gd name="T65" fmla="*/ 2147483646 h 44"/>
                  <a:gd name="T66" fmla="*/ 2147483646 w 83"/>
                  <a:gd name="T67" fmla="*/ 2147483646 h 44"/>
                  <a:gd name="T68" fmla="*/ 2147483646 w 83"/>
                  <a:gd name="T69" fmla="*/ 2147483646 h 44"/>
                  <a:gd name="T70" fmla="*/ 2147483646 w 83"/>
                  <a:gd name="T71" fmla="*/ 2147483646 h 44"/>
                  <a:gd name="T72" fmla="*/ 2147483646 w 83"/>
                  <a:gd name="T73" fmla="*/ 2147483646 h 44"/>
                  <a:gd name="T74" fmla="*/ 2147483646 w 83"/>
                  <a:gd name="T75" fmla="*/ 2147483646 h 44"/>
                  <a:gd name="T76" fmla="*/ 2147483646 w 83"/>
                  <a:gd name="T77" fmla="*/ 2147483646 h 44"/>
                  <a:gd name="T78" fmla="*/ 2147483646 w 83"/>
                  <a:gd name="T79" fmla="*/ 2147483646 h 44"/>
                  <a:gd name="T80" fmla="*/ 2147483646 w 83"/>
                  <a:gd name="T81" fmla="*/ 2147483646 h 44"/>
                  <a:gd name="T82" fmla="*/ 0 w 83"/>
                  <a:gd name="T83" fmla="*/ 2147483646 h 44"/>
                  <a:gd name="T84" fmla="*/ 2147483646 w 83"/>
                  <a:gd name="T85" fmla="*/ 2147483646 h 44"/>
                  <a:gd name="T86" fmla="*/ 2147483646 w 83"/>
                  <a:gd name="T87" fmla="*/ 2147483646 h 4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83" h="44">
                    <a:moveTo>
                      <a:pt x="10" y="43"/>
                    </a:moveTo>
                    <a:cubicBezTo>
                      <a:pt x="18" y="39"/>
                      <a:pt x="18" y="39"/>
                      <a:pt x="18" y="39"/>
                    </a:cubicBezTo>
                    <a:cubicBezTo>
                      <a:pt x="67" y="39"/>
                      <a:pt x="67" y="39"/>
                      <a:pt x="67" y="39"/>
                    </a:cubicBezTo>
                    <a:cubicBezTo>
                      <a:pt x="73" y="42"/>
                      <a:pt x="73" y="42"/>
                      <a:pt x="73" y="42"/>
                    </a:cubicBezTo>
                    <a:cubicBezTo>
                      <a:pt x="74" y="43"/>
                      <a:pt x="75" y="43"/>
                      <a:pt x="76" y="43"/>
                    </a:cubicBezTo>
                    <a:cubicBezTo>
                      <a:pt x="80" y="42"/>
                      <a:pt x="83" y="35"/>
                      <a:pt x="83" y="35"/>
                    </a:cubicBezTo>
                    <a:cubicBezTo>
                      <a:pt x="83" y="35"/>
                      <a:pt x="79" y="38"/>
                      <a:pt x="76" y="37"/>
                    </a:cubicBezTo>
                    <a:cubicBezTo>
                      <a:pt x="73" y="37"/>
                      <a:pt x="69" y="36"/>
                      <a:pt x="69" y="33"/>
                    </a:cubicBezTo>
                    <a:cubicBezTo>
                      <a:pt x="69" y="30"/>
                      <a:pt x="70" y="27"/>
                      <a:pt x="70" y="26"/>
                    </a:cubicBezTo>
                    <a:cubicBezTo>
                      <a:pt x="70" y="26"/>
                      <a:pt x="67" y="29"/>
                      <a:pt x="64" y="30"/>
                    </a:cubicBezTo>
                    <a:cubicBezTo>
                      <a:pt x="61" y="32"/>
                      <a:pt x="60" y="31"/>
                      <a:pt x="59" y="31"/>
                    </a:cubicBezTo>
                    <a:cubicBezTo>
                      <a:pt x="57" y="30"/>
                      <a:pt x="56" y="29"/>
                      <a:pt x="56" y="29"/>
                    </a:cubicBezTo>
                    <a:cubicBezTo>
                      <a:pt x="56" y="24"/>
                      <a:pt x="56" y="24"/>
                      <a:pt x="56" y="24"/>
                    </a:cubicBezTo>
                    <a:cubicBezTo>
                      <a:pt x="58" y="23"/>
                      <a:pt x="58" y="23"/>
                      <a:pt x="58" y="23"/>
                    </a:cubicBezTo>
                    <a:cubicBezTo>
                      <a:pt x="58" y="19"/>
                      <a:pt x="58" y="19"/>
                      <a:pt x="58" y="19"/>
                    </a:cubicBezTo>
                    <a:cubicBezTo>
                      <a:pt x="54" y="19"/>
                      <a:pt x="54" y="19"/>
                      <a:pt x="54" y="19"/>
                    </a:cubicBezTo>
                    <a:cubicBezTo>
                      <a:pt x="54" y="19"/>
                      <a:pt x="54" y="21"/>
                      <a:pt x="53" y="21"/>
                    </a:cubicBezTo>
                    <a:cubicBezTo>
                      <a:pt x="52" y="21"/>
                      <a:pt x="44" y="21"/>
                      <a:pt x="44" y="21"/>
                    </a:cubicBezTo>
                    <a:cubicBezTo>
                      <a:pt x="44" y="21"/>
                      <a:pt x="43" y="20"/>
                      <a:pt x="43" y="18"/>
                    </a:cubicBezTo>
                    <a:cubicBezTo>
                      <a:pt x="44" y="17"/>
                      <a:pt x="44" y="17"/>
                      <a:pt x="44" y="13"/>
                    </a:cubicBezTo>
                    <a:cubicBezTo>
                      <a:pt x="44" y="10"/>
                      <a:pt x="44" y="9"/>
                      <a:pt x="43" y="8"/>
                    </a:cubicBezTo>
                    <a:cubicBezTo>
                      <a:pt x="43" y="7"/>
                      <a:pt x="42" y="7"/>
                      <a:pt x="43" y="6"/>
                    </a:cubicBezTo>
                    <a:cubicBezTo>
                      <a:pt x="44" y="5"/>
                      <a:pt x="44" y="4"/>
                      <a:pt x="43" y="2"/>
                    </a:cubicBezTo>
                    <a:cubicBezTo>
                      <a:pt x="42" y="1"/>
                      <a:pt x="43" y="2"/>
                      <a:pt x="43" y="0"/>
                    </a:cubicBezTo>
                    <a:cubicBezTo>
                      <a:pt x="40" y="0"/>
                      <a:pt x="40" y="0"/>
                      <a:pt x="40" y="0"/>
                    </a:cubicBezTo>
                    <a:cubicBezTo>
                      <a:pt x="39" y="0"/>
                      <a:pt x="40" y="1"/>
                      <a:pt x="39" y="2"/>
                    </a:cubicBezTo>
                    <a:cubicBezTo>
                      <a:pt x="38" y="3"/>
                      <a:pt x="38" y="5"/>
                      <a:pt x="39" y="6"/>
                    </a:cubicBezTo>
                    <a:cubicBezTo>
                      <a:pt x="39" y="7"/>
                      <a:pt x="40" y="7"/>
                      <a:pt x="39" y="8"/>
                    </a:cubicBezTo>
                    <a:cubicBezTo>
                      <a:pt x="38" y="9"/>
                      <a:pt x="38" y="10"/>
                      <a:pt x="38" y="13"/>
                    </a:cubicBezTo>
                    <a:cubicBezTo>
                      <a:pt x="38" y="16"/>
                      <a:pt x="38" y="17"/>
                      <a:pt x="38" y="18"/>
                    </a:cubicBezTo>
                    <a:cubicBezTo>
                      <a:pt x="39" y="20"/>
                      <a:pt x="38" y="21"/>
                      <a:pt x="38" y="21"/>
                    </a:cubicBezTo>
                    <a:cubicBezTo>
                      <a:pt x="37" y="21"/>
                      <a:pt x="30" y="21"/>
                      <a:pt x="30" y="21"/>
                    </a:cubicBezTo>
                    <a:cubicBezTo>
                      <a:pt x="30" y="21"/>
                      <a:pt x="29" y="20"/>
                      <a:pt x="29" y="19"/>
                    </a:cubicBezTo>
                    <a:cubicBezTo>
                      <a:pt x="25" y="19"/>
                      <a:pt x="25" y="19"/>
                      <a:pt x="25" y="19"/>
                    </a:cubicBezTo>
                    <a:cubicBezTo>
                      <a:pt x="25" y="23"/>
                      <a:pt x="25" y="23"/>
                      <a:pt x="25" y="23"/>
                    </a:cubicBezTo>
                    <a:cubicBezTo>
                      <a:pt x="26" y="24"/>
                      <a:pt x="26" y="24"/>
                      <a:pt x="26" y="24"/>
                    </a:cubicBezTo>
                    <a:cubicBezTo>
                      <a:pt x="27" y="29"/>
                      <a:pt x="27" y="29"/>
                      <a:pt x="27" y="29"/>
                    </a:cubicBezTo>
                    <a:cubicBezTo>
                      <a:pt x="27" y="29"/>
                      <a:pt x="24" y="31"/>
                      <a:pt x="22" y="31"/>
                    </a:cubicBezTo>
                    <a:cubicBezTo>
                      <a:pt x="19" y="31"/>
                      <a:pt x="13" y="26"/>
                      <a:pt x="13" y="26"/>
                    </a:cubicBezTo>
                    <a:cubicBezTo>
                      <a:pt x="13" y="26"/>
                      <a:pt x="14" y="33"/>
                      <a:pt x="13" y="35"/>
                    </a:cubicBezTo>
                    <a:cubicBezTo>
                      <a:pt x="13" y="37"/>
                      <a:pt x="10" y="37"/>
                      <a:pt x="7" y="37"/>
                    </a:cubicBezTo>
                    <a:cubicBezTo>
                      <a:pt x="4" y="37"/>
                      <a:pt x="0" y="35"/>
                      <a:pt x="0" y="34"/>
                    </a:cubicBezTo>
                    <a:cubicBezTo>
                      <a:pt x="0" y="34"/>
                      <a:pt x="3" y="40"/>
                      <a:pt x="5" y="42"/>
                    </a:cubicBezTo>
                    <a:cubicBezTo>
                      <a:pt x="7" y="44"/>
                      <a:pt x="10" y="43"/>
                      <a:pt x="10" y="43"/>
                    </a:cubicBezTo>
                    <a:close/>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8" name="íṡļïdê"/>
              <p:cNvSpPr/>
              <p:nvPr/>
            </p:nvSpPr>
            <p:spPr bwMode="auto">
              <a:xfrm>
                <a:off x="3614738" y="3370263"/>
                <a:ext cx="596900" cy="241300"/>
              </a:xfrm>
              <a:custGeom>
                <a:avLst/>
                <a:gdLst>
                  <a:gd name="T0" fmla="*/ 2147483646 w 181"/>
                  <a:gd name="T1" fmla="*/ 2147483646 h 72"/>
                  <a:gd name="T2" fmla="*/ 2147483646 w 181"/>
                  <a:gd name="T3" fmla="*/ 2147483646 h 72"/>
                  <a:gd name="T4" fmla="*/ 2147483646 w 181"/>
                  <a:gd name="T5" fmla="*/ 2147483646 h 72"/>
                  <a:gd name="T6" fmla="*/ 2147483646 w 181"/>
                  <a:gd name="T7" fmla="*/ 2147483646 h 72"/>
                  <a:gd name="T8" fmla="*/ 2147483646 w 181"/>
                  <a:gd name="T9" fmla="*/ 2147483646 h 72"/>
                  <a:gd name="T10" fmla="*/ 2147483646 w 181"/>
                  <a:gd name="T11" fmla="*/ 2147483646 h 72"/>
                  <a:gd name="T12" fmla="*/ 2147483646 w 181"/>
                  <a:gd name="T13" fmla="*/ 2147483646 h 72"/>
                  <a:gd name="T14" fmla="*/ 0 w 181"/>
                  <a:gd name="T15" fmla="*/ 2147483646 h 72"/>
                  <a:gd name="T16" fmla="*/ 2147483646 w 181"/>
                  <a:gd name="T17" fmla="*/ 0 h 72"/>
                  <a:gd name="T18" fmla="*/ 2147483646 w 181"/>
                  <a:gd name="T19" fmla="*/ 2147483646 h 72"/>
                  <a:gd name="T20" fmla="*/ 2147483646 w 181"/>
                  <a:gd name="T21" fmla="*/ 2147483646 h 72"/>
                  <a:gd name="T22" fmla="*/ 2147483646 w 181"/>
                  <a:gd name="T23" fmla="*/ 2147483646 h 72"/>
                  <a:gd name="T24" fmla="*/ 2147483646 w 181"/>
                  <a:gd name="T25" fmla="*/ 2147483646 h 72"/>
                  <a:gd name="T26" fmla="*/ 2147483646 w 181"/>
                  <a:gd name="T27" fmla="*/ 0 h 72"/>
                  <a:gd name="T28" fmla="*/ 2147483646 w 181"/>
                  <a:gd name="T29" fmla="*/ 2147483646 h 72"/>
                  <a:gd name="T30" fmla="*/ 2147483646 w 181"/>
                  <a:gd name="T31" fmla="*/ 2147483646 h 72"/>
                  <a:gd name="T32" fmla="*/ 2147483646 w 181"/>
                  <a:gd name="T33" fmla="*/ 2147483646 h 72"/>
                  <a:gd name="T34" fmla="*/ 2147483646 w 181"/>
                  <a:gd name="T35" fmla="*/ 2147483646 h 72"/>
                  <a:gd name="T36" fmla="*/ 2147483646 w 181"/>
                  <a:gd name="T37" fmla="*/ 2147483646 h 72"/>
                  <a:gd name="T38" fmla="*/ 2147483646 w 181"/>
                  <a:gd name="T39" fmla="*/ 2147483646 h 72"/>
                  <a:gd name="T40" fmla="*/ 2147483646 w 181"/>
                  <a:gd name="T41" fmla="*/ 2147483646 h 7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81" h="72">
                    <a:moveTo>
                      <a:pt x="58" y="72"/>
                    </a:moveTo>
                    <a:cubicBezTo>
                      <a:pt x="8" y="72"/>
                      <a:pt x="8" y="72"/>
                      <a:pt x="8" y="72"/>
                    </a:cubicBezTo>
                    <a:cubicBezTo>
                      <a:pt x="3" y="63"/>
                      <a:pt x="3" y="63"/>
                      <a:pt x="3" y="63"/>
                    </a:cubicBezTo>
                    <a:cubicBezTo>
                      <a:pt x="6" y="63"/>
                      <a:pt x="6" y="63"/>
                      <a:pt x="6" y="63"/>
                    </a:cubicBezTo>
                    <a:cubicBezTo>
                      <a:pt x="7" y="61"/>
                      <a:pt x="10" y="57"/>
                      <a:pt x="11" y="55"/>
                    </a:cubicBezTo>
                    <a:cubicBezTo>
                      <a:pt x="12" y="55"/>
                      <a:pt x="13" y="55"/>
                      <a:pt x="14" y="55"/>
                    </a:cubicBezTo>
                    <a:cubicBezTo>
                      <a:pt x="14" y="45"/>
                      <a:pt x="14" y="39"/>
                      <a:pt x="14" y="29"/>
                    </a:cubicBezTo>
                    <a:cubicBezTo>
                      <a:pt x="6" y="25"/>
                      <a:pt x="0" y="19"/>
                      <a:pt x="0" y="4"/>
                    </a:cubicBezTo>
                    <a:cubicBezTo>
                      <a:pt x="13" y="19"/>
                      <a:pt x="25" y="20"/>
                      <a:pt x="30" y="0"/>
                    </a:cubicBezTo>
                    <a:cubicBezTo>
                      <a:pt x="40" y="22"/>
                      <a:pt x="50" y="16"/>
                      <a:pt x="58" y="8"/>
                    </a:cubicBezTo>
                    <a:cubicBezTo>
                      <a:pt x="59" y="17"/>
                      <a:pt x="51" y="24"/>
                      <a:pt x="51" y="25"/>
                    </a:cubicBezTo>
                    <a:cubicBezTo>
                      <a:pt x="131" y="25"/>
                      <a:pt x="131" y="25"/>
                      <a:pt x="131" y="25"/>
                    </a:cubicBezTo>
                    <a:cubicBezTo>
                      <a:pt x="128" y="21"/>
                      <a:pt x="123" y="15"/>
                      <a:pt x="122" y="8"/>
                    </a:cubicBezTo>
                    <a:cubicBezTo>
                      <a:pt x="131" y="18"/>
                      <a:pt x="141" y="23"/>
                      <a:pt x="150" y="0"/>
                    </a:cubicBezTo>
                    <a:cubicBezTo>
                      <a:pt x="160" y="23"/>
                      <a:pt x="169" y="16"/>
                      <a:pt x="181" y="5"/>
                    </a:cubicBezTo>
                    <a:cubicBezTo>
                      <a:pt x="178" y="23"/>
                      <a:pt x="174" y="23"/>
                      <a:pt x="166" y="28"/>
                    </a:cubicBezTo>
                    <a:cubicBezTo>
                      <a:pt x="166" y="38"/>
                      <a:pt x="166" y="45"/>
                      <a:pt x="166" y="55"/>
                    </a:cubicBezTo>
                    <a:cubicBezTo>
                      <a:pt x="168" y="55"/>
                      <a:pt x="169" y="55"/>
                      <a:pt x="171" y="55"/>
                    </a:cubicBezTo>
                    <a:cubicBezTo>
                      <a:pt x="178" y="65"/>
                      <a:pt x="178" y="65"/>
                      <a:pt x="178" y="65"/>
                    </a:cubicBezTo>
                    <a:cubicBezTo>
                      <a:pt x="174" y="72"/>
                      <a:pt x="174" y="72"/>
                      <a:pt x="174" y="72"/>
                    </a:cubicBezTo>
                    <a:lnTo>
                      <a:pt x="58" y="72"/>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9" name="iş1ïďe"/>
              <p:cNvSpPr/>
              <p:nvPr/>
            </p:nvSpPr>
            <p:spPr bwMode="auto">
              <a:xfrm>
                <a:off x="3624263" y="3381375"/>
                <a:ext cx="577850" cy="200025"/>
              </a:xfrm>
              <a:custGeom>
                <a:avLst/>
                <a:gdLst>
                  <a:gd name="T0" fmla="*/ 2147483646 w 175"/>
                  <a:gd name="T1" fmla="*/ 2147483646 h 60"/>
                  <a:gd name="T2" fmla="*/ 2147483646 w 175"/>
                  <a:gd name="T3" fmla="*/ 2147483646 h 60"/>
                  <a:gd name="T4" fmla="*/ 2147483646 w 175"/>
                  <a:gd name="T5" fmla="*/ 2147483646 h 60"/>
                  <a:gd name="T6" fmla="*/ 2147483646 w 175"/>
                  <a:gd name="T7" fmla="*/ 2147483646 h 60"/>
                  <a:gd name="T8" fmla="*/ 2147483646 w 175"/>
                  <a:gd name="T9" fmla="*/ 2147483646 h 60"/>
                  <a:gd name="T10" fmla="*/ 2147483646 w 175"/>
                  <a:gd name="T11" fmla="*/ 2147483646 h 60"/>
                  <a:gd name="T12" fmla="*/ 2147483646 w 175"/>
                  <a:gd name="T13" fmla="*/ 2147483646 h 60"/>
                  <a:gd name="T14" fmla="*/ 2147483646 w 175"/>
                  <a:gd name="T15" fmla="*/ 2147483646 h 60"/>
                  <a:gd name="T16" fmla="*/ 2147483646 w 175"/>
                  <a:gd name="T17" fmla="*/ 2147483646 h 60"/>
                  <a:gd name="T18" fmla="*/ 2147483646 w 175"/>
                  <a:gd name="T19" fmla="*/ 2147483646 h 60"/>
                  <a:gd name="T20" fmla="*/ 0 w 175"/>
                  <a:gd name="T21" fmla="*/ 2147483646 h 60"/>
                  <a:gd name="T22" fmla="*/ 2147483646 w 175"/>
                  <a:gd name="T23" fmla="*/ 0 h 60"/>
                  <a:gd name="T24" fmla="*/ 2147483646 w 175"/>
                  <a:gd name="T25" fmla="*/ 2147483646 h 60"/>
                  <a:gd name="T26" fmla="*/ 2147483646 w 175"/>
                  <a:gd name="T27" fmla="*/ 2147483646 h 60"/>
                  <a:gd name="T28" fmla="*/ 2147483646 w 175"/>
                  <a:gd name="T29" fmla="*/ 2147483646 h 60"/>
                  <a:gd name="T30" fmla="*/ 2147483646 w 175"/>
                  <a:gd name="T31" fmla="*/ 2147483646 h 60"/>
                  <a:gd name="T32" fmla="*/ 2147483646 w 175"/>
                  <a:gd name="T33" fmla="*/ 0 h 60"/>
                  <a:gd name="T34" fmla="*/ 2147483646 w 175"/>
                  <a:gd name="T35" fmla="*/ 2147483646 h 60"/>
                  <a:gd name="T36" fmla="*/ 2147483646 w 175"/>
                  <a:gd name="T37" fmla="*/ 2147483646 h 60"/>
                  <a:gd name="T38" fmla="*/ 2147483646 w 175"/>
                  <a:gd name="T39" fmla="*/ 2147483646 h 60"/>
                  <a:gd name="T40" fmla="*/ 2147483646 w 175"/>
                  <a:gd name="T41" fmla="*/ 2147483646 h 60"/>
                  <a:gd name="T42" fmla="*/ 2147483646 w 175"/>
                  <a:gd name="T43" fmla="*/ 2147483646 h 60"/>
                  <a:gd name="T44" fmla="*/ 2147483646 w 175"/>
                  <a:gd name="T45" fmla="*/ 2147483646 h 60"/>
                  <a:gd name="T46" fmla="*/ 2147483646 w 175"/>
                  <a:gd name="T47" fmla="*/ 2147483646 h 60"/>
                  <a:gd name="T48" fmla="*/ 2147483646 w 175"/>
                  <a:gd name="T49" fmla="*/ 2147483646 h 60"/>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75" h="60">
                    <a:moveTo>
                      <a:pt x="130" y="51"/>
                    </a:moveTo>
                    <a:cubicBezTo>
                      <a:pt x="130" y="50"/>
                      <a:pt x="130" y="50"/>
                      <a:pt x="130" y="50"/>
                    </a:cubicBezTo>
                    <a:cubicBezTo>
                      <a:pt x="48" y="50"/>
                      <a:pt x="48" y="50"/>
                      <a:pt x="48" y="50"/>
                    </a:cubicBezTo>
                    <a:cubicBezTo>
                      <a:pt x="48" y="51"/>
                      <a:pt x="48" y="51"/>
                      <a:pt x="48" y="51"/>
                    </a:cubicBezTo>
                    <a:cubicBezTo>
                      <a:pt x="52" y="51"/>
                      <a:pt x="52" y="51"/>
                      <a:pt x="52" y="51"/>
                    </a:cubicBezTo>
                    <a:cubicBezTo>
                      <a:pt x="48" y="60"/>
                      <a:pt x="48" y="60"/>
                      <a:pt x="48" y="60"/>
                    </a:cubicBezTo>
                    <a:cubicBezTo>
                      <a:pt x="34" y="60"/>
                      <a:pt x="20" y="60"/>
                      <a:pt x="7" y="60"/>
                    </a:cubicBezTo>
                    <a:cubicBezTo>
                      <a:pt x="8" y="58"/>
                      <a:pt x="9" y="56"/>
                      <a:pt x="10" y="54"/>
                    </a:cubicBezTo>
                    <a:cubicBezTo>
                      <a:pt x="11" y="54"/>
                      <a:pt x="12" y="54"/>
                      <a:pt x="14" y="54"/>
                    </a:cubicBezTo>
                    <a:cubicBezTo>
                      <a:pt x="14" y="44"/>
                      <a:pt x="13" y="34"/>
                      <a:pt x="13" y="25"/>
                    </a:cubicBezTo>
                    <a:cubicBezTo>
                      <a:pt x="5" y="20"/>
                      <a:pt x="1" y="14"/>
                      <a:pt x="0" y="7"/>
                    </a:cubicBezTo>
                    <a:cubicBezTo>
                      <a:pt x="12" y="18"/>
                      <a:pt x="22" y="17"/>
                      <a:pt x="28" y="0"/>
                    </a:cubicBezTo>
                    <a:cubicBezTo>
                      <a:pt x="37" y="22"/>
                      <a:pt x="47" y="15"/>
                      <a:pt x="55" y="7"/>
                    </a:cubicBezTo>
                    <a:cubicBezTo>
                      <a:pt x="55" y="14"/>
                      <a:pt x="50" y="17"/>
                      <a:pt x="48" y="22"/>
                    </a:cubicBezTo>
                    <a:cubicBezTo>
                      <a:pt x="127" y="22"/>
                      <a:pt x="127" y="22"/>
                      <a:pt x="127" y="22"/>
                    </a:cubicBezTo>
                    <a:cubicBezTo>
                      <a:pt x="125" y="18"/>
                      <a:pt x="120" y="14"/>
                      <a:pt x="119" y="7"/>
                    </a:cubicBezTo>
                    <a:cubicBezTo>
                      <a:pt x="127" y="15"/>
                      <a:pt x="137" y="22"/>
                      <a:pt x="147" y="0"/>
                    </a:cubicBezTo>
                    <a:cubicBezTo>
                      <a:pt x="153" y="17"/>
                      <a:pt x="163" y="18"/>
                      <a:pt x="175" y="7"/>
                    </a:cubicBezTo>
                    <a:cubicBezTo>
                      <a:pt x="173" y="14"/>
                      <a:pt x="169" y="19"/>
                      <a:pt x="161" y="24"/>
                    </a:cubicBezTo>
                    <a:cubicBezTo>
                      <a:pt x="161" y="34"/>
                      <a:pt x="161" y="44"/>
                      <a:pt x="161" y="53"/>
                    </a:cubicBezTo>
                    <a:cubicBezTo>
                      <a:pt x="162" y="53"/>
                      <a:pt x="164" y="53"/>
                      <a:pt x="165" y="53"/>
                    </a:cubicBezTo>
                    <a:cubicBezTo>
                      <a:pt x="166" y="55"/>
                      <a:pt x="167" y="58"/>
                      <a:pt x="169" y="60"/>
                    </a:cubicBezTo>
                    <a:cubicBezTo>
                      <a:pt x="155" y="60"/>
                      <a:pt x="142" y="60"/>
                      <a:pt x="128" y="60"/>
                    </a:cubicBezTo>
                    <a:cubicBezTo>
                      <a:pt x="124" y="51"/>
                      <a:pt x="124" y="51"/>
                      <a:pt x="124" y="51"/>
                    </a:cubicBezTo>
                    <a:lnTo>
                      <a:pt x="130" y="51"/>
                    </a:lnTo>
                    <a:close/>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40" name="ïṩḷíḍé"/>
              <p:cNvSpPr>
                <a:spLocks noChangeArrowheads="1"/>
              </p:cNvSpPr>
              <p:nvPr/>
            </p:nvSpPr>
            <p:spPr bwMode="auto">
              <a:xfrm>
                <a:off x="4064189"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1" name="ïśľíḍè"/>
              <p:cNvSpPr>
                <a:spLocks noChangeArrowheads="1"/>
              </p:cNvSpPr>
              <p:nvPr/>
            </p:nvSpPr>
            <p:spPr bwMode="auto">
              <a:xfrm>
                <a:off x="3739822"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2" name="í$ḻîḋè"/>
              <p:cNvSpPr>
                <a:spLocks noChangeArrowheads="1"/>
              </p:cNvSpPr>
              <p:nvPr/>
            </p:nvSpPr>
            <p:spPr bwMode="auto">
              <a:xfrm>
                <a:off x="4124536"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3" name="iṣļíḋe"/>
              <p:cNvSpPr>
                <a:spLocks noChangeArrowheads="1"/>
              </p:cNvSpPr>
              <p:nvPr/>
            </p:nvSpPr>
            <p:spPr bwMode="auto">
              <a:xfrm>
                <a:off x="3709649" y="3489710"/>
                <a:ext cx="15087"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4" name="iṩḷiḓé"/>
              <p:cNvSpPr>
                <a:spLocks noChangeArrowheads="1"/>
              </p:cNvSpPr>
              <p:nvPr/>
            </p:nvSpPr>
            <p:spPr bwMode="auto">
              <a:xfrm>
                <a:off x="4094363" y="3489710"/>
                <a:ext cx="17600"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5" name="iSľiḍè"/>
              <p:cNvSpPr>
                <a:spLocks noChangeArrowheads="1"/>
              </p:cNvSpPr>
              <p:nvPr/>
            </p:nvSpPr>
            <p:spPr bwMode="auto">
              <a:xfrm>
                <a:off x="3664388" y="3459520"/>
                <a:ext cx="495351" cy="5032"/>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6" name="ïṩḷîḍe"/>
              <p:cNvSpPr>
                <a:spLocks noChangeArrowheads="1"/>
              </p:cNvSpPr>
              <p:nvPr/>
            </p:nvSpPr>
            <p:spPr bwMode="auto">
              <a:xfrm>
                <a:off x="3664388" y="3474615"/>
                <a:ext cx="11566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7" name="íšḻiḑê"/>
              <p:cNvSpPr>
                <a:spLocks noChangeArrowheads="1"/>
              </p:cNvSpPr>
              <p:nvPr/>
            </p:nvSpPr>
            <p:spPr bwMode="auto">
              <a:xfrm>
                <a:off x="3790111" y="3474615"/>
                <a:ext cx="42747"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8" name="ïṩļïďè"/>
              <p:cNvSpPr>
                <a:spLocks noChangeArrowheads="1"/>
              </p:cNvSpPr>
              <p:nvPr/>
            </p:nvSpPr>
            <p:spPr bwMode="auto">
              <a:xfrm>
                <a:off x="3850459" y="3474615"/>
                <a:ext cx="57834"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49" name="îṥlïḋê"/>
              <p:cNvSpPr>
                <a:spLocks noChangeArrowheads="1"/>
              </p:cNvSpPr>
              <p:nvPr/>
            </p:nvSpPr>
            <p:spPr bwMode="auto">
              <a:xfrm>
                <a:off x="3918350" y="3474615"/>
                <a:ext cx="55318"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50" name="îṧľïdè"/>
              <p:cNvSpPr>
                <a:spLocks noChangeArrowheads="1"/>
              </p:cNvSpPr>
              <p:nvPr/>
            </p:nvSpPr>
            <p:spPr bwMode="auto">
              <a:xfrm>
                <a:off x="3993784" y="3474615"/>
                <a:ext cx="42745"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51" name="iSḷîḓê"/>
              <p:cNvSpPr>
                <a:spLocks noChangeArrowheads="1"/>
              </p:cNvSpPr>
              <p:nvPr/>
            </p:nvSpPr>
            <p:spPr bwMode="auto">
              <a:xfrm>
                <a:off x="4046587" y="3474615"/>
                <a:ext cx="113152"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52" name="îślíďè"/>
              <p:cNvSpPr>
                <a:spLocks noChangeArrowheads="1"/>
              </p:cNvSpPr>
              <p:nvPr/>
            </p:nvSpPr>
            <p:spPr bwMode="auto">
              <a:xfrm>
                <a:off x="397869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53" name="iSḻïḍè"/>
              <p:cNvSpPr>
                <a:spLocks noChangeArrowheads="1"/>
              </p:cNvSpPr>
              <p:nvPr/>
            </p:nvSpPr>
            <p:spPr bwMode="auto">
              <a:xfrm>
                <a:off x="3837887" y="3474615"/>
                <a:ext cx="7543" cy="2515"/>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54" name="ïṡliḑê"/>
              <p:cNvSpPr/>
              <p:nvPr/>
            </p:nvSpPr>
            <p:spPr bwMode="auto">
              <a:xfrm>
                <a:off x="3851276"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5" name="islïďé"/>
              <p:cNvSpPr/>
              <p:nvPr/>
            </p:nvSpPr>
            <p:spPr bwMode="auto">
              <a:xfrm>
                <a:off x="3817938" y="3384550"/>
                <a:ext cx="26988" cy="15875"/>
              </a:xfrm>
              <a:custGeom>
                <a:avLst/>
                <a:gdLst>
                  <a:gd name="T0" fmla="*/ 2147483646 w 8"/>
                  <a:gd name="T1" fmla="*/ 0 h 5"/>
                  <a:gd name="T2" fmla="*/ 2147483646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7" y="0"/>
                    </a:moveTo>
                    <a:cubicBezTo>
                      <a:pt x="8" y="2"/>
                      <a:pt x="8" y="2"/>
                      <a:pt x="8" y="2"/>
                    </a:cubicBezTo>
                    <a:cubicBezTo>
                      <a:pt x="1" y="5"/>
                      <a:pt x="1" y="5"/>
                      <a:pt x="1" y="5"/>
                    </a:cubicBezTo>
                    <a:cubicBezTo>
                      <a:pt x="1" y="5"/>
                      <a:pt x="0" y="2"/>
                      <a:pt x="7" y="0"/>
                    </a:cubicBezTo>
                    <a:close/>
                    <a:moveTo>
                      <a:pt x="7" y="0"/>
                    </a:moveTo>
                    <a:cubicBezTo>
                      <a:pt x="7" y="0"/>
                      <a:pt x="7" y="0"/>
                      <a:pt x="7" y="0"/>
                    </a:cubicBezTo>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6" name="îṥḷîdé"/>
              <p:cNvSpPr/>
              <p:nvPr/>
            </p:nvSpPr>
            <p:spPr bwMode="auto">
              <a:xfrm>
                <a:off x="3983038" y="3384550"/>
                <a:ext cx="26988" cy="15875"/>
              </a:xfrm>
              <a:custGeom>
                <a:avLst/>
                <a:gdLst>
                  <a:gd name="T0" fmla="*/ 2147483646 w 8"/>
                  <a:gd name="T1" fmla="*/ 0 h 5"/>
                  <a:gd name="T2" fmla="*/ 0 w 8"/>
                  <a:gd name="T3" fmla="*/ 2147483646 h 5"/>
                  <a:gd name="T4" fmla="*/ 2147483646 w 8"/>
                  <a:gd name="T5" fmla="*/ 2147483646 h 5"/>
                  <a:gd name="T6" fmla="*/ 2147483646 w 8"/>
                  <a:gd name="T7" fmla="*/ 0 h 5"/>
                  <a:gd name="T8" fmla="*/ 2147483646 w 8"/>
                  <a:gd name="T9" fmla="*/ 0 h 5"/>
                  <a:gd name="T10" fmla="*/ 2147483646 w 8"/>
                  <a:gd name="T11" fmla="*/ 0 h 5"/>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5">
                    <a:moveTo>
                      <a:pt x="1" y="0"/>
                    </a:moveTo>
                    <a:cubicBezTo>
                      <a:pt x="0" y="2"/>
                      <a:pt x="0" y="2"/>
                      <a:pt x="0" y="2"/>
                    </a:cubicBezTo>
                    <a:cubicBezTo>
                      <a:pt x="7" y="5"/>
                      <a:pt x="7" y="5"/>
                      <a:pt x="7" y="5"/>
                    </a:cubicBezTo>
                    <a:cubicBezTo>
                      <a:pt x="7" y="5"/>
                      <a:pt x="8" y="2"/>
                      <a:pt x="1" y="0"/>
                    </a:cubicBezTo>
                    <a:close/>
                    <a:moveTo>
                      <a:pt x="1" y="0"/>
                    </a:moveTo>
                    <a:cubicBezTo>
                      <a:pt x="1" y="0"/>
                      <a:pt x="1" y="0"/>
                      <a:pt x="1" y="0"/>
                    </a:cubicBezTo>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7" name="isḷîḋé"/>
              <p:cNvSpPr/>
              <p:nvPr/>
            </p:nvSpPr>
            <p:spPr bwMode="auto">
              <a:xfrm>
                <a:off x="3884613" y="3384550"/>
                <a:ext cx="26988"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8" name="iśḷïḑè"/>
              <p:cNvSpPr/>
              <p:nvPr/>
            </p:nvSpPr>
            <p:spPr bwMode="auto">
              <a:xfrm>
                <a:off x="3917951"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59" name="iṧľiďé"/>
              <p:cNvSpPr/>
              <p:nvPr/>
            </p:nvSpPr>
            <p:spPr bwMode="auto">
              <a:xfrm>
                <a:off x="3951288" y="3384550"/>
                <a:ext cx="25400" cy="6350"/>
              </a:xfrm>
              <a:custGeom>
                <a:avLst/>
                <a:gdLst>
                  <a:gd name="T0" fmla="*/ 2147483646 w 8"/>
                  <a:gd name="T1" fmla="*/ 0 h 2"/>
                  <a:gd name="T2" fmla="*/ 2147483646 w 8"/>
                  <a:gd name="T3" fmla="*/ 2147483646 h 2"/>
                  <a:gd name="T4" fmla="*/ 0 w 8"/>
                  <a:gd name="T5" fmla="*/ 2147483646 h 2"/>
                  <a:gd name="T6" fmla="*/ 2147483646 w 8"/>
                  <a:gd name="T7" fmla="*/ 0 h 2"/>
                  <a:gd name="T8" fmla="*/ 2147483646 w 8"/>
                  <a:gd name="T9" fmla="*/ 0 h 2"/>
                  <a:gd name="T10" fmla="*/ 2147483646 w 8"/>
                  <a:gd name="T11" fmla="*/ 0 h 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 h="2">
                    <a:moveTo>
                      <a:pt x="8" y="0"/>
                    </a:moveTo>
                    <a:cubicBezTo>
                      <a:pt x="8" y="2"/>
                      <a:pt x="8" y="2"/>
                      <a:pt x="8" y="2"/>
                    </a:cubicBezTo>
                    <a:cubicBezTo>
                      <a:pt x="0" y="2"/>
                      <a:pt x="0" y="2"/>
                      <a:pt x="0" y="2"/>
                    </a:cubicBezTo>
                    <a:cubicBezTo>
                      <a:pt x="0" y="2"/>
                      <a:pt x="0" y="0"/>
                      <a:pt x="8" y="0"/>
                    </a:cubicBezTo>
                    <a:close/>
                    <a:moveTo>
                      <a:pt x="8" y="0"/>
                    </a:moveTo>
                    <a:cubicBezTo>
                      <a:pt x="8" y="0"/>
                      <a:pt x="8" y="0"/>
                      <a:pt x="8" y="0"/>
                    </a:cubicBezTo>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60" name="išľïḍé"/>
              <p:cNvSpPr>
                <a:spLocks noChangeArrowheads="1"/>
              </p:cNvSpPr>
              <p:nvPr/>
            </p:nvSpPr>
            <p:spPr bwMode="auto">
              <a:xfrm>
                <a:off x="3772511" y="3484678"/>
                <a:ext cx="7543" cy="60380"/>
              </a:xfrm>
              <a:prstGeom prst="rect">
                <a:avLst/>
              </a:prstGeom>
              <a:solidFill>
                <a:srgbClr val="FFFFFF"/>
              </a:solidFill>
              <a:ln w="0">
                <a:solidFill>
                  <a:srgbClr val="FFFFFF"/>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61" name="îŝlîḑè"/>
              <p:cNvSpPr/>
              <p:nvPr/>
            </p:nvSpPr>
            <p:spPr bwMode="auto">
              <a:xfrm>
                <a:off x="3786188"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20"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62" name="îṩḻíḓe"/>
              <p:cNvSpPr/>
              <p:nvPr/>
            </p:nvSpPr>
            <p:spPr bwMode="auto">
              <a:xfrm>
                <a:off x="3994151" y="3484563"/>
                <a:ext cx="46038" cy="60325"/>
              </a:xfrm>
              <a:custGeom>
                <a:avLst/>
                <a:gdLst>
                  <a:gd name="T0" fmla="*/ 2147483646 w 29"/>
                  <a:gd name="T1" fmla="*/ 0 h 38"/>
                  <a:gd name="T2" fmla="*/ 2147483646 w 29"/>
                  <a:gd name="T3" fmla="*/ 0 h 38"/>
                  <a:gd name="T4" fmla="*/ 2147483646 w 29"/>
                  <a:gd name="T5" fmla="*/ 2147483646 h 38"/>
                  <a:gd name="T6" fmla="*/ 2147483646 w 29"/>
                  <a:gd name="T7" fmla="*/ 2147483646 h 38"/>
                  <a:gd name="T8" fmla="*/ 0 w 29"/>
                  <a:gd name="T9" fmla="*/ 2147483646 h 38"/>
                  <a:gd name="T10" fmla="*/ 0 w 29"/>
                  <a:gd name="T11" fmla="*/ 2147483646 h 38"/>
                  <a:gd name="T12" fmla="*/ 2147483646 w 29"/>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9" h="38">
                    <a:moveTo>
                      <a:pt x="8" y="0"/>
                    </a:moveTo>
                    <a:lnTo>
                      <a:pt x="18" y="0"/>
                    </a:lnTo>
                    <a:lnTo>
                      <a:pt x="29" y="8"/>
                    </a:lnTo>
                    <a:lnTo>
                      <a:pt x="29" y="38"/>
                    </a:lnTo>
                    <a:lnTo>
                      <a:pt x="0" y="38"/>
                    </a:lnTo>
                    <a:lnTo>
                      <a:pt x="0" y="8"/>
                    </a:lnTo>
                    <a:lnTo>
                      <a:pt x="8"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63" name="î$1îdè"/>
              <p:cNvSpPr/>
              <p:nvPr/>
            </p:nvSpPr>
            <p:spPr bwMode="auto">
              <a:xfrm>
                <a:off x="3851276" y="3484563"/>
                <a:ext cx="122238" cy="60325"/>
              </a:xfrm>
              <a:custGeom>
                <a:avLst/>
                <a:gdLst>
                  <a:gd name="T0" fmla="*/ 2147483646 w 77"/>
                  <a:gd name="T1" fmla="*/ 0 h 38"/>
                  <a:gd name="T2" fmla="*/ 2147483646 w 77"/>
                  <a:gd name="T3" fmla="*/ 0 h 38"/>
                  <a:gd name="T4" fmla="*/ 2147483646 w 77"/>
                  <a:gd name="T5" fmla="*/ 2147483646 h 38"/>
                  <a:gd name="T6" fmla="*/ 2147483646 w 77"/>
                  <a:gd name="T7" fmla="*/ 2147483646 h 38"/>
                  <a:gd name="T8" fmla="*/ 0 w 77"/>
                  <a:gd name="T9" fmla="*/ 2147483646 h 38"/>
                  <a:gd name="T10" fmla="*/ 0 w 77"/>
                  <a:gd name="T11" fmla="*/ 2147483646 h 38"/>
                  <a:gd name="T12" fmla="*/ 2147483646 w 77"/>
                  <a:gd name="T13" fmla="*/ 0 h 3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7" h="38">
                    <a:moveTo>
                      <a:pt x="9" y="0"/>
                    </a:moveTo>
                    <a:lnTo>
                      <a:pt x="69" y="0"/>
                    </a:lnTo>
                    <a:lnTo>
                      <a:pt x="77" y="8"/>
                    </a:lnTo>
                    <a:lnTo>
                      <a:pt x="77" y="38"/>
                    </a:lnTo>
                    <a:lnTo>
                      <a:pt x="0" y="38"/>
                    </a:lnTo>
                    <a:lnTo>
                      <a:pt x="0" y="8"/>
                    </a:lnTo>
                    <a:lnTo>
                      <a:pt x="9" y="0"/>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64" name="iśľïḓe"/>
              <p:cNvSpPr>
                <a:spLocks noChangeArrowheads="1"/>
              </p:cNvSpPr>
              <p:nvPr/>
            </p:nvSpPr>
            <p:spPr bwMode="auto">
              <a:xfrm>
                <a:off x="4046587" y="3484678"/>
                <a:ext cx="5029" cy="60380"/>
              </a:xfrm>
              <a:prstGeom prst="rect">
                <a:avLst/>
              </a:prstGeom>
              <a:solidFill>
                <a:srgbClr val="FFFFFF"/>
              </a:solidFill>
              <a:ln w="0">
                <a:solidFill>
                  <a:srgbClr val="FFFFFF"/>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65" name="iṣļïḑè"/>
              <p:cNvSpPr>
                <a:spLocks noChangeArrowheads="1"/>
              </p:cNvSpPr>
              <p:nvPr/>
            </p:nvSpPr>
            <p:spPr bwMode="auto">
              <a:xfrm>
                <a:off x="3837887" y="3484678"/>
                <a:ext cx="7543" cy="60380"/>
              </a:xfrm>
              <a:prstGeom prst="rect">
                <a:avLst/>
              </a:prstGeom>
              <a:solidFill>
                <a:srgbClr val="FFFFFF"/>
              </a:solidFill>
              <a:ln w="0">
                <a:solidFill>
                  <a:srgbClr val="FFFFFF"/>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66" name="iṡḷidé"/>
              <p:cNvSpPr>
                <a:spLocks noChangeArrowheads="1"/>
              </p:cNvSpPr>
              <p:nvPr/>
            </p:nvSpPr>
            <p:spPr bwMode="auto">
              <a:xfrm>
                <a:off x="3978697" y="3484678"/>
                <a:ext cx="5029" cy="60380"/>
              </a:xfrm>
              <a:prstGeom prst="rect">
                <a:avLst/>
              </a:prstGeom>
              <a:solidFill>
                <a:srgbClr val="FFFFFF"/>
              </a:solidFill>
              <a:ln w="0">
                <a:solidFill>
                  <a:srgbClr val="FFFFFF"/>
                </a:solidFill>
                <a:miter lim="800000"/>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67" name="íṡḷíḋe"/>
              <p:cNvSpPr>
                <a:spLocks noChangeArrowheads="1"/>
              </p:cNvSpPr>
              <p:nvPr/>
            </p:nvSpPr>
            <p:spPr bwMode="auto">
              <a:xfrm>
                <a:off x="3810227" y="3550090"/>
                <a:ext cx="20618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68" name="íŝ1iḑê"/>
              <p:cNvSpPr>
                <a:spLocks noChangeArrowheads="1"/>
              </p:cNvSpPr>
              <p:nvPr/>
            </p:nvSpPr>
            <p:spPr bwMode="auto">
              <a:xfrm>
                <a:off x="3805198" y="3557637"/>
                <a:ext cx="213730"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69" name="îṩḷiḑe"/>
              <p:cNvSpPr>
                <a:spLocks noChangeArrowheads="1"/>
              </p:cNvSpPr>
              <p:nvPr/>
            </p:nvSpPr>
            <p:spPr bwMode="auto">
              <a:xfrm>
                <a:off x="3802685" y="3567700"/>
                <a:ext cx="218758" cy="0"/>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0" name="iṧḻiḑê"/>
              <p:cNvSpPr>
                <a:spLocks noChangeArrowheads="1"/>
              </p:cNvSpPr>
              <p:nvPr/>
            </p:nvSpPr>
            <p:spPr bwMode="auto">
              <a:xfrm>
                <a:off x="3802685" y="3570217"/>
                <a:ext cx="223787" cy="2515"/>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1" name="ïṣḻîḋè"/>
              <p:cNvSpPr>
                <a:spLocks noChangeArrowheads="1"/>
              </p:cNvSpPr>
              <p:nvPr/>
            </p:nvSpPr>
            <p:spPr bwMode="auto">
              <a:xfrm>
                <a:off x="3795140" y="3580280"/>
                <a:ext cx="233846"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2" name="îṡ1îḍé"/>
              <p:cNvSpPr/>
              <p:nvPr/>
            </p:nvSpPr>
            <p:spPr bwMode="auto">
              <a:xfrm>
                <a:off x="3633788" y="3587750"/>
                <a:ext cx="560388" cy="6350"/>
              </a:xfrm>
              <a:custGeom>
                <a:avLst/>
                <a:gdLst>
                  <a:gd name="T0" fmla="*/ 0 w 353"/>
                  <a:gd name="T1" fmla="*/ 0 h 4"/>
                  <a:gd name="T2" fmla="*/ 2147483646 w 353"/>
                  <a:gd name="T3" fmla="*/ 0 h 4"/>
                  <a:gd name="T4" fmla="*/ 2147483646 w 353"/>
                  <a:gd name="T5" fmla="*/ 2147483646 h 4"/>
                  <a:gd name="T6" fmla="*/ 2147483646 w 353"/>
                  <a:gd name="T7" fmla="*/ 2147483646 h 4"/>
                  <a:gd name="T8" fmla="*/ 0 w 353"/>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4">
                    <a:moveTo>
                      <a:pt x="0" y="0"/>
                    </a:moveTo>
                    <a:lnTo>
                      <a:pt x="353" y="0"/>
                    </a:lnTo>
                    <a:lnTo>
                      <a:pt x="351"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73" name="îš1íḑe"/>
              <p:cNvSpPr/>
              <p:nvPr/>
            </p:nvSpPr>
            <p:spPr bwMode="auto">
              <a:xfrm>
                <a:off x="3640138" y="3600450"/>
                <a:ext cx="547688" cy="6350"/>
              </a:xfrm>
              <a:custGeom>
                <a:avLst/>
                <a:gdLst>
                  <a:gd name="T0" fmla="*/ 0 w 345"/>
                  <a:gd name="T1" fmla="*/ 0 h 4"/>
                  <a:gd name="T2" fmla="*/ 2147483646 w 345"/>
                  <a:gd name="T3" fmla="*/ 0 h 4"/>
                  <a:gd name="T4" fmla="*/ 2147483646 w 345"/>
                  <a:gd name="T5" fmla="*/ 2147483646 h 4"/>
                  <a:gd name="T6" fmla="*/ 2147483646 w 345"/>
                  <a:gd name="T7" fmla="*/ 2147483646 h 4"/>
                  <a:gd name="T8" fmla="*/ 0 w 345"/>
                  <a:gd name="T9" fmla="*/ 0 h 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45" h="4">
                    <a:moveTo>
                      <a:pt x="0" y="0"/>
                    </a:moveTo>
                    <a:lnTo>
                      <a:pt x="345" y="0"/>
                    </a:lnTo>
                    <a:lnTo>
                      <a:pt x="343" y="4"/>
                    </a:lnTo>
                    <a:lnTo>
                      <a:pt x="2" y="4"/>
                    </a:lnTo>
                    <a:lnTo>
                      <a:pt x="0" y="0"/>
                    </a:lnTo>
                    <a:close/>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74" name="iš1ïḍe"/>
              <p:cNvSpPr>
                <a:spLocks noChangeArrowheads="1"/>
              </p:cNvSpPr>
              <p:nvPr/>
            </p:nvSpPr>
            <p:spPr bwMode="auto">
              <a:xfrm>
                <a:off x="3737308" y="3406687"/>
                <a:ext cx="352025"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5" name="îSḻîde"/>
              <p:cNvSpPr>
                <a:spLocks noChangeArrowheads="1"/>
              </p:cNvSpPr>
              <p:nvPr/>
            </p:nvSpPr>
            <p:spPr bwMode="auto">
              <a:xfrm>
                <a:off x="3747366" y="3416750"/>
                <a:ext cx="32687"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6" name="î$ḻîḑé"/>
              <p:cNvSpPr>
                <a:spLocks noChangeArrowheads="1"/>
              </p:cNvSpPr>
              <p:nvPr/>
            </p:nvSpPr>
            <p:spPr bwMode="auto">
              <a:xfrm>
                <a:off x="3805198" y="3416750"/>
                <a:ext cx="211215" cy="2517"/>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7" name="íŝļïḓe"/>
              <p:cNvSpPr>
                <a:spLocks noChangeArrowheads="1"/>
              </p:cNvSpPr>
              <p:nvPr/>
            </p:nvSpPr>
            <p:spPr bwMode="auto">
              <a:xfrm>
                <a:off x="3810227"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8" name="îS1iḍé"/>
              <p:cNvSpPr>
                <a:spLocks noChangeArrowheads="1"/>
              </p:cNvSpPr>
              <p:nvPr/>
            </p:nvSpPr>
            <p:spPr bwMode="auto">
              <a:xfrm>
                <a:off x="3802685" y="3421782"/>
                <a:ext cx="251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79" name="išlïdé"/>
              <p:cNvSpPr>
                <a:spLocks noChangeArrowheads="1"/>
              </p:cNvSpPr>
              <p:nvPr/>
            </p:nvSpPr>
            <p:spPr bwMode="auto">
              <a:xfrm>
                <a:off x="3790111"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80" name="ïSlïde"/>
              <p:cNvSpPr/>
              <p:nvPr/>
            </p:nvSpPr>
            <p:spPr bwMode="auto">
              <a:xfrm>
                <a:off x="3822701"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1" name="îşľïďe"/>
              <p:cNvSpPr/>
              <p:nvPr/>
            </p:nvSpPr>
            <p:spPr bwMode="auto">
              <a:xfrm>
                <a:off x="38322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2" name="ïşľíďê"/>
              <p:cNvSpPr/>
              <p:nvPr/>
            </p:nvSpPr>
            <p:spPr bwMode="auto">
              <a:xfrm>
                <a:off x="38449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3" name="íś1ïdè"/>
              <p:cNvSpPr/>
              <p:nvPr/>
            </p:nvSpPr>
            <p:spPr bwMode="auto">
              <a:xfrm>
                <a:off x="3854451"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0" y="0"/>
                      <a:pt x="1" y="0"/>
                      <a:pt x="2" y="0"/>
                    </a:cubicBezTo>
                    <a:cubicBezTo>
                      <a:pt x="2" y="3"/>
                      <a:pt x="2" y="6"/>
                      <a:pt x="2"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4" name="iṩḷiḍe"/>
              <p:cNvSpPr/>
              <p:nvPr/>
            </p:nvSpPr>
            <p:spPr bwMode="auto">
              <a:xfrm>
                <a:off x="386556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5" name="ïŝ1iďè"/>
              <p:cNvSpPr/>
              <p:nvPr/>
            </p:nvSpPr>
            <p:spPr bwMode="auto">
              <a:xfrm>
                <a:off x="3878263"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6" name="íṩļíḋê"/>
              <p:cNvSpPr/>
              <p:nvPr/>
            </p:nvSpPr>
            <p:spPr bwMode="auto">
              <a:xfrm>
                <a:off x="38877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7" name="ïṧ1ïdè"/>
              <p:cNvSpPr/>
              <p:nvPr/>
            </p:nvSpPr>
            <p:spPr bwMode="auto">
              <a:xfrm>
                <a:off x="3897313"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8" name="íŝḻîḍé"/>
              <p:cNvSpPr/>
              <p:nvPr/>
            </p:nvSpPr>
            <p:spPr bwMode="auto">
              <a:xfrm>
                <a:off x="3908426"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9" name="îşḻïḓé"/>
              <p:cNvSpPr/>
              <p:nvPr/>
            </p:nvSpPr>
            <p:spPr bwMode="auto">
              <a:xfrm>
                <a:off x="39211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0" name="íśļíďè"/>
              <p:cNvSpPr/>
              <p:nvPr/>
            </p:nvSpPr>
            <p:spPr bwMode="auto">
              <a:xfrm>
                <a:off x="3930651"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1" name="iŝ1ïdé"/>
              <p:cNvSpPr/>
              <p:nvPr/>
            </p:nvSpPr>
            <p:spPr bwMode="auto">
              <a:xfrm>
                <a:off x="3940176"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2" name="is1ídè"/>
              <p:cNvSpPr/>
              <p:nvPr/>
            </p:nvSpPr>
            <p:spPr bwMode="auto">
              <a:xfrm>
                <a:off x="3951288"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2" y="0"/>
                      <a:pt x="2" y="0"/>
                    </a:cubicBezTo>
                    <a:cubicBezTo>
                      <a:pt x="2" y="3"/>
                      <a:pt x="2" y="6"/>
                      <a:pt x="2" y="9"/>
                    </a:cubicBezTo>
                    <a:cubicBezTo>
                      <a:pt x="2"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3" name="islíďê"/>
              <p:cNvSpPr/>
              <p:nvPr/>
            </p:nvSpPr>
            <p:spPr bwMode="auto">
              <a:xfrm>
                <a:off x="3963988"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4" name="iṩlíḑê"/>
              <p:cNvSpPr/>
              <p:nvPr/>
            </p:nvSpPr>
            <p:spPr bwMode="auto">
              <a:xfrm>
                <a:off x="3973513" y="3421063"/>
                <a:ext cx="6350"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5" name="îṥḷïďê"/>
              <p:cNvSpPr/>
              <p:nvPr/>
            </p:nvSpPr>
            <p:spPr bwMode="auto">
              <a:xfrm>
                <a:off x="3983038" y="3421063"/>
                <a:ext cx="7938" cy="30163"/>
              </a:xfrm>
              <a:custGeom>
                <a:avLst/>
                <a:gdLst>
                  <a:gd name="T0" fmla="*/ 0 w 2"/>
                  <a:gd name="T1" fmla="*/ 0 h 9"/>
                  <a:gd name="T2" fmla="*/ 2147483646 w 2"/>
                  <a:gd name="T3" fmla="*/ 0 h 9"/>
                  <a:gd name="T4" fmla="*/ 2147483646 w 2"/>
                  <a:gd name="T5" fmla="*/ 2147483646 h 9"/>
                  <a:gd name="T6" fmla="*/ 0 w 2"/>
                  <a:gd name="T7" fmla="*/ 2147483646 h 9"/>
                  <a:gd name="T8" fmla="*/ 0 w 2"/>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 h="9">
                    <a:moveTo>
                      <a:pt x="0" y="0"/>
                    </a:moveTo>
                    <a:cubicBezTo>
                      <a:pt x="1" y="0"/>
                      <a:pt x="1" y="0"/>
                      <a:pt x="2" y="0"/>
                    </a:cubicBezTo>
                    <a:cubicBezTo>
                      <a:pt x="2" y="3"/>
                      <a:pt x="2" y="6"/>
                      <a:pt x="2" y="9"/>
                    </a:cubicBezTo>
                    <a:cubicBezTo>
                      <a:pt x="1" y="9"/>
                      <a:pt x="1"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6" name="íṥḻïďè"/>
              <p:cNvSpPr/>
              <p:nvPr/>
            </p:nvSpPr>
            <p:spPr bwMode="auto">
              <a:xfrm>
                <a:off x="3997326" y="3421063"/>
                <a:ext cx="3175" cy="30163"/>
              </a:xfrm>
              <a:custGeom>
                <a:avLst/>
                <a:gdLst>
                  <a:gd name="T0" fmla="*/ 0 w 1"/>
                  <a:gd name="T1" fmla="*/ 0 h 9"/>
                  <a:gd name="T2" fmla="*/ 2147483646 w 1"/>
                  <a:gd name="T3" fmla="*/ 0 h 9"/>
                  <a:gd name="T4" fmla="*/ 2147483646 w 1"/>
                  <a:gd name="T5" fmla="*/ 2147483646 h 9"/>
                  <a:gd name="T6" fmla="*/ 0 w 1"/>
                  <a:gd name="T7" fmla="*/ 2147483646 h 9"/>
                  <a:gd name="T8" fmla="*/ 0 w 1"/>
                  <a:gd name="T9" fmla="*/ 0 h 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 h="9">
                    <a:moveTo>
                      <a:pt x="0" y="0"/>
                    </a:moveTo>
                    <a:cubicBezTo>
                      <a:pt x="0" y="0"/>
                      <a:pt x="1" y="0"/>
                      <a:pt x="1" y="0"/>
                    </a:cubicBezTo>
                    <a:cubicBezTo>
                      <a:pt x="1" y="3"/>
                      <a:pt x="1" y="6"/>
                      <a:pt x="1" y="9"/>
                    </a:cubicBezTo>
                    <a:cubicBezTo>
                      <a:pt x="1" y="9"/>
                      <a:pt x="0" y="9"/>
                      <a:pt x="0" y="9"/>
                    </a:cubicBezTo>
                    <a:cubicBezTo>
                      <a:pt x="0" y="6"/>
                      <a:pt x="0" y="3"/>
                      <a:pt x="0" y="0"/>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7" name="íṡḷíḍè"/>
              <p:cNvSpPr>
                <a:spLocks noChangeArrowheads="1"/>
              </p:cNvSpPr>
              <p:nvPr/>
            </p:nvSpPr>
            <p:spPr bwMode="auto">
              <a:xfrm>
                <a:off x="4006356" y="3421782"/>
                <a:ext cx="2515"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98" name="î$ḷîḑé"/>
              <p:cNvSpPr>
                <a:spLocks noChangeArrowheads="1"/>
              </p:cNvSpPr>
              <p:nvPr/>
            </p:nvSpPr>
            <p:spPr bwMode="auto">
              <a:xfrm>
                <a:off x="4016413" y="3421782"/>
                <a:ext cx="5029"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99" name="í$ľîdè"/>
              <p:cNvSpPr>
                <a:spLocks noChangeArrowheads="1"/>
              </p:cNvSpPr>
              <p:nvPr/>
            </p:nvSpPr>
            <p:spPr bwMode="auto">
              <a:xfrm>
                <a:off x="4026471" y="3421782"/>
                <a:ext cx="7544" cy="30190"/>
              </a:xfrm>
              <a:prstGeom prst="rect">
                <a:avLst/>
              </a:prstGeom>
              <a:solidFill>
                <a:srgbClr val="000000"/>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100" name="iṥ1iḍè"/>
              <p:cNvSpPr>
                <a:spLocks noChangeArrowheads="1"/>
              </p:cNvSpPr>
              <p:nvPr/>
            </p:nvSpPr>
            <p:spPr bwMode="auto">
              <a:xfrm>
                <a:off x="4039044" y="3416750"/>
                <a:ext cx="40231" cy="5032"/>
              </a:xfrm>
              <a:prstGeom prst="rect">
                <a:avLst/>
              </a:prstGeom>
              <a:solidFill>
                <a:srgbClr val="1E2678"/>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101" name="ïslidé"/>
              <p:cNvSpPr>
                <a:spLocks noChangeArrowheads="1"/>
              </p:cNvSpPr>
              <p:nvPr/>
            </p:nvSpPr>
            <p:spPr bwMode="auto">
              <a:xfrm>
                <a:off x="3679475" y="3489710"/>
                <a:ext cx="17602" cy="7547"/>
              </a:xfrm>
              <a:prstGeom prst="rect">
                <a:avLst/>
              </a:prstGeom>
              <a:solidFill>
                <a:srgbClr val="FFFFFF"/>
              </a:solidFill>
              <a:ln>
                <a:noFill/>
              </a:ln>
            </p:spPr>
            <p:txBody>
              <a:bodyPr anchor="ctr"/>
              <a:lstStyle>
                <a:lvl1pPr>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defTabSz="914400" eaLnBrk="1" hangingPunct="1">
                  <a:defRPr/>
                </a:pPr>
                <a:endParaRPr lang="zh-CN" altLang="zh-CN">
                  <a:solidFill>
                    <a:srgbClr val="000000"/>
                  </a:solidFill>
                  <a:ea typeface="微软雅黑" panose="020B0503020204020204" pitchFamily="34" charset="-122"/>
                </a:endParaRPr>
              </a:p>
            </p:txBody>
          </p:sp>
          <p:sp>
            <p:nvSpPr>
              <p:cNvPr id="102" name="íṡlïďè"/>
              <p:cNvSpPr/>
              <p:nvPr/>
            </p:nvSpPr>
            <p:spPr bwMode="auto">
              <a:xfrm>
                <a:off x="3884613" y="3490913"/>
                <a:ext cx="55563" cy="53975"/>
              </a:xfrm>
              <a:custGeom>
                <a:avLst/>
                <a:gdLst>
                  <a:gd name="T0" fmla="*/ 0 w 35"/>
                  <a:gd name="T1" fmla="*/ 0 h 34"/>
                  <a:gd name="T2" fmla="*/ 2147483646 w 35"/>
                  <a:gd name="T3" fmla="*/ 0 h 34"/>
                  <a:gd name="T4" fmla="*/ 2147483646 w 35"/>
                  <a:gd name="T5" fmla="*/ 2147483646 h 34"/>
                  <a:gd name="T6" fmla="*/ 0 w 35"/>
                  <a:gd name="T7" fmla="*/ 2147483646 h 34"/>
                  <a:gd name="T8" fmla="*/ 0 w 35"/>
                  <a:gd name="T9" fmla="*/ 0 h 34"/>
                  <a:gd name="T10" fmla="*/ 0 w 35"/>
                  <a:gd name="T11" fmla="*/ 0 h 34"/>
                  <a:gd name="T12" fmla="*/ 2147483646 w 35"/>
                  <a:gd name="T13" fmla="*/ 2147483646 h 34"/>
                  <a:gd name="T14" fmla="*/ 2147483646 w 35"/>
                  <a:gd name="T15" fmla="*/ 2147483646 h 34"/>
                  <a:gd name="T16" fmla="*/ 2147483646 w 35"/>
                  <a:gd name="T17" fmla="*/ 2147483646 h 34"/>
                  <a:gd name="T18" fmla="*/ 2147483646 w 35"/>
                  <a:gd name="T19" fmla="*/ 2147483646 h 34"/>
                  <a:gd name="T20" fmla="*/ 2147483646 w 35"/>
                  <a:gd name="T21" fmla="*/ 2147483646 h 34"/>
                  <a:gd name="T22" fmla="*/ 2147483646 w 35"/>
                  <a:gd name="T23" fmla="*/ 2147483646 h 34"/>
                  <a:gd name="T24" fmla="*/ 2147483646 w 35"/>
                  <a:gd name="T25" fmla="*/ 2147483646 h 34"/>
                  <a:gd name="T26" fmla="*/ 2147483646 w 35"/>
                  <a:gd name="T27" fmla="*/ 2147483646 h 34"/>
                  <a:gd name="T28" fmla="*/ 2147483646 w 35"/>
                  <a:gd name="T29" fmla="*/ 2147483646 h 34"/>
                  <a:gd name="T30" fmla="*/ 2147483646 w 35"/>
                  <a:gd name="T31" fmla="*/ 2147483646 h 34"/>
                  <a:gd name="T32" fmla="*/ 2147483646 w 35"/>
                  <a:gd name="T33" fmla="*/ 2147483646 h 3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35" h="34">
                    <a:moveTo>
                      <a:pt x="0" y="0"/>
                    </a:moveTo>
                    <a:lnTo>
                      <a:pt x="35" y="0"/>
                    </a:lnTo>
                    <a:lnTo>
                      <a:pt x="35" y="34"/>
                    </a:lnTo>
                    <a:lnTo>
                      <a:pt x="0" y="34"/>
                    </a:lnTo>
                    <a:lnTo>
                      <a:pt x="0" y="0"/>
                    </a:lnTo>
                    <a:close/>
                    <a:moveTo>
                      <a:pt x="4" y="8"/>
                    </a:moveTo>
                    <a:lnTo>
                      <a:pt x="4" y="27"/>
                    </a:lnTo>
                    <a:lnTo>
                      <a:pt x="8" y="27"/>
                    </a:lnTo>
                    <a:lnTo>
                      <a:pt x="8" y="8"/>
                    </a:lnTo>
                    <a:lnTo>
                      <a:pt x="4" y="8"/>
                    </a:lnTo>
                    <a:close/>
                    <a:moveTo>
                      <a:pt x="29" y="8"/>
                    </a:moveTo>
                    <a:lnTo>
                      <a:pt x="29" y="27"/>
                    </a:lnTo>
                    <a:lnTo>
                      <a:pt x="31" y="27"/>
                    </a:lnTo>
                    <a:lnTo>
                      <a:pt x="31" y="8"/>
                    </a:lnTo>
                    <a:lnTo>
                      <a:pt x="29" y="8"/>
                    </a:lnTo>
                    <a:close/>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3" name="iṧ1ïḓè"/>
              <p:cNvSpPr/>
              <p:nvPr/>
            </p:nvSpPr>
            <p:spPr bwMode="auto">
              <a:xfrm>
                <a:off x="3551238" y="3067050"/>
                <a:ext cx="722313" cy="727075"/>
              </a:xfrm>
              <a:custGeom>
                <a:avLst/>
                <a:gdLst>
                  <a:gd name="T0" fmla="*/ 2147483646 w 219"/>
                  <a:gd name="T1" fmla="*/ 0 h 218"/>
                  <a:gd name="T2" fmla="*/ 2147483646 w 219"/>
                  <a:gd name="T3" fmla="*/ 2147483646 h 218"/>
                  <a:gd name="T4" fmla="*/ 2147483646 w 219"/>
                  <a:gd name="T5" fmla="*/ 2147483646 h 218"/>
                  <a:gd name="T6" fmla="*/ 0 w 219"/>
                  <a:gd name="T7" fmla="*/ 2147483646 h 218"/>
                  <a:gd name="T8" fmla="*/ 2147483646 w 219"/>
                  <a:gd name="T9" fmla="*/ 0 h 218"/>
                  <a:gd name="T10" fmla="*/ 2147483646 w 219"/>
                  <a:gd name="T11" fmla="*/ 2147483646 h 218"/>
                  <a:gd name="T12" fmla="*/ 2147483646 w 219"/>
                  <a:gd name="T13" fmla="*/ 2147483646 h 218"/>
                  <a:gd name="T14" fmla="*/ 2147483646 w 219"/>
                  <a:gd name="T15" fmla="*/ 2147483646 h 218"/>
                  <a:gd name="T16" fmla="*/ 2147483646 w 219"/>
                  <a:gd name="T17" fmla="*/ 2147483646 h 218"/>
                  <a:gd name="T18" fmla="*/ 2147483646 w 219"/>
                  <a:gd name="T19" fmla="*/ 2147483646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218">
                    <a:moveTo>
                      <a:pt x="109" y="0"/>
                    </a:moveTo>
                    <a:cubicBezTo>
                      <a:pt x="170" y="0"/>
                      <a:pt x="219" y="49"/>
                      <a:pt x="219" y="109"/>
                    </a:cubicBezTo>
                    <a:cubicBezTo>
                      <a:pt x="219" y="169"/>
                      <a:pt x="170" y="218"/>
                      <a:pt x="109" y="218"/>
                    </a:cubicBezTo>
                    <a:cubicBezTo>
                      <a:pt x="49" y="218"/>
                      <a:pt x="0" y="169"/>
                      <a:pt x="0" y="109"/>
                    </a:cubicBezTo>
                    <a:cubicBezTo>
                      <a:pt x="0" y="49"/>
                      <a:pt x="49" y="0"/>
                      <a:pt x="109" y="0"/>
                    </a:cubicBezTo>
                    <a:close/>
                    <a:moveTo>
                      <a:pt x="109" y="3"/>
                    </a:moveTo>
                    <a:cubicBezTo>
                      <a:pt x="51" y="3"/>
                      <a:pt x="4" y="51"/>
                      <a:pt x="4" y="109"/>
                    </a:cubicBezTo>
                    <a:cubicBezTo>
                      <a:pt x="4" y="167"/>
                      <a:pt x="51" y="215"/>
                      <a:pt x="109" y="215"/>
                    </a:cubicBezTo>
                    <a:cubicBezTo>
                      <a:pt x="168" y="215"/>
                      <a:pt x="215" y="167"/>
                      <a:pt x="215" y="109"/>
                    </a:cubicBezTo>
                    <a:cubicBezTo>
                      <a:pt x="215" y="51"/>
                      <a:pt x="168" y="3"/>
                      <a:pt x="109" y="3"/>
                    </a:cubicBezTo>
                    <a:close/>
                  </a:path>
                </a:pathLst>
              </a:custGeom>
              <a:solidFill>
                <a:srgbClr val="1E2678"/>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nvGrpSpPr>
            <p:cNvPr id="5" name="íşḷïḑe"/>
            <p:cNvGrpSpPr/>
            <p:nvPr userDrawn="1"/>
          </p:nvGrpSpPr>
          <p:grpSpPr bwMode="auto">
            <a:xfrm>
              <a:off x="4894762" y="471192"/>
              <a:ext cx="4437911" cy="1614111"/>
              <a:chOff x="4412452" y="3106738"/>
              <a:chExt cx="2312689" cy="841148"/>
            </a:xfrm>
          </p:grpSpPr>
          <p:grpSp>
            <p:nvGrpSpPr>
              <p:cNvPr id="6" name="îṥľíḑé"/>
              <p:cNvGrpSpPr/>
              <p:nvPr/>
            </p:nvGrpSpPr>
            <p:grpSpPr bwMode="auto">
              <a:xfrm>
                <a:off x="4422776" y="3106738"/>
                <a:ext cx="2293937" cy="617538"/>
                <a:chOff x="4422776" y="3106738"/>
                <a:chExt cx="2293937" cy="617538"/>
              </a:xfrm>
            </p:grpSpPr>
            <p:sp>
              <p:nvSpPr>
                <p:cNvPr id="23" name="išḻiḑé"/>
                <p:cNvSpPr/>
                <p:nvPr/>
              </p:nvSpPr>
              <p:spPr bwMode="auto">
                <a:xfrm>
                  <a:off x="4811713" y="3200400"/>
                  <a:ext cx="49213" cy="100013"/>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4" name="íṥľíďè"/>
                <p:cNvSpPr/>
                <p:nvPr/>
              </p:nvSpPr>
              <p:spPr bwMode="auto">
                <a:xfrm>
                  <a:off x="5221288" y="3184525"/>
                  <a:ext cx="36513" cy="122238"/>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5" name="íś1iḑe"/>
                <p:cNvSpPr/>
                <p:nvPr/>
              </p:nvSpPr>
              <p:spPr bwMode="auto">
                <a:xfrm>
                  <a:off x="4554538" y="3251200"/>
                  <a:ext cx="119063" cy="58738"/>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6" name="iṩ1iḋè"/>
                <p:cNvSpPr/>
                <p:nvPr/>
              </p:nvSpPr>
              <p:spPr bwMode="auto">
                <a:xfrm>
                  <a:off x="6359526" y="3263900"/>
                  <a:ext cx="93663" cy="13970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 name="íṩlïḓè"/>
                <p:cNvSpPr/>
                <p:nvPr/>
              </p:nvSpPr>
              <p:spPr bwMode="auto">
                <a:xfrm>
                  <a:off x="5826126" y="3273425"/>
                  <a:ext cx="223838" cy="293688"/>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8" name="ísḷïďè"/>
                <p:cNvSpPr/>
                <p:nvPr/>
              </p:nvSpPr>
              <p:spPr bwMode="auto">
                <a:xfrm>
                  <a:off x="4518026" y="3506788"/>
                  <a:ext cx="53975" cy="71438"/>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9" name="îṧļîḓé"/>
                <p:cNvSpPr/>
                <p:nvPr/>
              </p:nvSpPr>
              <p:spPr bwMode="auto">
                <a:xfrm>
                  <a:off x="5319713" y="3133725"/>
                  <a:ext cx="222250" cy="500063"/>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0" name="iSļïḑé"/>
                <p:cNvSpPr/>
                <p:nvPr/>
              </p:nvSpPr>
              <p:spPr bwMode="auto">
                <a:xfrm>
                  <a:off x="4422776" y="3106738"/>
                  <a:ext cx="412750" cy="596900"/>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1" name="íšlïďè"/>
                <p:cNvSpPr/>
                <p:nvPr/>
              </p:nvSpPr>
              <p:spPr bwMode="auto">
                <a:xfrm>
                  <a:off x="5478463" y="3581400"/>
                  <a:ext cx="46038" cy="76200"/>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2" name="işḷîḑe"/>
                <p:cNvSpPr/>
                <p:nvPr/>
              </p:nvSpPr>
              <p:spPr bwMode="auto">
                <a:xfrm>
                  <a:off x="6310313" y="3136900"/>
                  <a:ext cx="406400" cy="55403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3" name="íṥḻiďê"/>
                <p:cNvSpPr/>
                <p:nvPr/>
              </p:nvSpPr>
              <p:spPr bwMode="auto">
                <a:xfrm>
                  <a:off x="5159376" y="3357563"/>
                  <a:ext cx="117475" cy="366713"/>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nvGrpSpPr>
              <p:cNvPr id="7" name="ïšľîḍê"/>
              <p:cNvGrpSpPr/>
              <p:nvPr/>
            </p:nvGrpSpPr>
            <p:grpSpPr bwMode="auto">
              <a:xfrm>
                <a:off x="4412452" y="3781425"/>
                <a:ext cx="2312689" cy="166461"/>
                <a:chOff x="6986588" y="3521075"/>
                <a:chExt cx="1654176" cy="119063"/>
              </a:xfrm>
            </p:grpSpPr>
            <p:sp>
              <p:nvSpPr>
                <p:cNvPr id="8" name="îṩľîḑê"/>
                <p:cNvSpPr/>
                <p:nvPr/>
              </p:nvSpPr>
              <p:spPr bwMode="auto">
                <a:xfrm>
                  <a:off x="6986588" y="3521075"/>
                  <a:ext cx="155575" cy="119063"/>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9" name="îṩḷîde"/>
                <p:cNvSpPr/>
                <p:nvPr/>
              </p:nvSpPr>
              <p:spPr bwMode="auto">
                <a:xfrm>
                  <a:off x="7135813"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 name="îṣḻîḑê"/>
                <p:cNvSpPr/>
                <p:nvPr/>
              </p:nvSpPr>
              <p:spPr bwMode="auto">
                <a:xfrm>
                  <a:off x="7248526" y="3521075"/>
                  <a:ext cx="114300" cy="119063"/>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1" name="ïṥlíḑê"/>
                <p:cNvSpPr/>
                <p:nvPr/>
              </p:nvSpPr>
              <p:spPr bwMode="auto">
                <a:xfrm>
                  <a:off x="7356476" y="3521075"/>
                  <a:ext cx="112713" cy="119063"/>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2" name="îş1íḋe"/>
                <p:cNvSpPr/>
                <p:nvPr/>
              </p:nvSpPr>
              <p:spPr bwMode="auto">
                <a:xfrm>
                  <a:off x="7481888" y="3521075"/>
                  <a:ext cx="119063" cy="119063"/>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3" name="îş1ïḋe"/>
                <p:cNvSpPr/>
                <p:nvPr/>
              </p:nvSpPr>
              <p:spPr bwMode="auto">
                <a:xfrm>
                  <a:off x="7653338" y="3521075"/>
                  <a:ext cx="112713" cy="119063"/>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4" name="íšlídè"/>
                <p:cNvSpPr/>
                <p:nvPr/>
              </p:nvSpPr>
              <p:spPr bwMode="auto">
                <a:xfrm>
                  <a:off x="7766051" y="3521075"/>
                  <a:ext cx="115888" cy="119063"/>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5" name="îṣḻîďe"/>
                <p:cNvSpPr/>
                <p:nvPr/>
              </p:nvSpPr>
              <p:spPr bwMode="auto">
                <a:xfrm>
                  <a:off x="7881938" y="3521075"/>
                  <a:ext cx="49213" cy="119063"/>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6" name="íŝḻiḋè"/>
                <p:cNvSpPr/>
                <p:nvPr/>
              </p:nvSpPr>
              <p:spPr bwMode="auto">
                <a:xfrm>
                  <a:off x="7940676" y="3521075"/>
                  <a:ext cx="109538" cy="119063"/>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7" name="î$ḷíďé"/>
                <p:cNvSpPr/>
                <p:nvPr/>
              </p:nvSpPr>
              <p:spPr bwMode="auto">
                <a:xfrm>
                  <a:off x="8037513" y="3521075"/>
                  <a:ext cx="111125" cy="119063"/>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8" name="îṡlîďe"/>
                <p:cNvSpPr/>
                <p:nvPr/>
              </p:nvSpPr>
              <p:spPr bwMode="auto">
                <a:xfrm>
                  <a:off x="8145463" y="3521075"/>
                  <a:ext cx="115888" cy="119063"/>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9" name="ïşľîḍé"/>
                <p:cNvSpPr/>
                <p:nvPr/>
              </p:nvSpPr>
              <p:spPr bwMode="auto">
                <a:xfrm>
                  <a:off x="8267701" y="3521075"/>
                  <a:ext cx="98425" cy="119063"/>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0" name="îṩľîďe"/>
                <p:cNvSpPr/>
                <p:nvPr/>
              </p:nvSpPr>
              <p:spPr bwMode="auto">
                <a:xfrm>
                  <a:off x="8374063" y="3521075"/>
                  <a:ext cx="46038" cy="119063"/>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1" name="iS1idè"/>
                <p:cNvSpPr/>
                <p:nvPr/>
              </p:nvSpPr>
              <p:spPr bwMode="auto">
                <a:xfrm>
                  <a:off x="8432801" y="3521075"/>
                  <a:ext cx="95250" cy="119063"/>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2" name="iṣḷîḋe"/>
                <p:cNvSpPr/>
                <p:nvPr/>
              </p:nvSpPr>
              <p:spPr bwMode="auto">
                <a:xfrm>
                  <a:off x="8531226" y="3521075"/>
                  <a:ext cx="109538" cy="119063"/>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grpSp>
      <p:cxnSp>
        <p:nvCxnSpPr>
          <p:cNvPr id="104" name="直线连接符 3"/>
          <p:cNvCxnSpPr/>
          <p:nvPr userDrawn="1"/>
        </p:nvCxnSpPr>
        <p:spPr>
          <a:xfrm>
            <a:off x="0" y="1016000"/>
            <a:ext cx="12192000" cy="0"/>
          </a:xfrm>
          <a:prstGeom prst="line">
            <a:avLst/>
          </a:prstGeom>
          <a:ln w="12700">
            <a:solidFill>
              <a:schemeClr val="accent2"/>
            </a:solidFill>
          </a:ln>
        </p:spPr>
        <p:style>
          <a:lnRef idx="1">
            <a:schemeClr val="accent1"/>
          </a:lnRef>
          <a:fillRef idx="0">
            <a:schemeClr val="accent1"/>
          </a:fillRef>
          <a:effectRef idx="0">
            <a:schemeClr val="accent1"/>
          </a:effectRef>
          <a:fontRef idx="minor">
            <a:schemeClr val="tx1"/>
          </a:fontRef>
        </p:style>
      </p:cxnSp>
      <p:pic>
        <p:nvPicPr>
          <p:cNvPr id="105" name="图片 106" descr="图片包含 天空, 户外, 建筑物, 日落&#10;&#10;描述已自动生成"/>
          <p:cNvPicPr>
            <a:picLocks noChangeAspect="1"/>
          </p:cNvPicPr>
          <p:nvPr userDrawn="1"/>
        </p:nvPicPr>
        <p:blipFill>
          <a:blip r:embed="rId2">
            <a:extLst>
              <a:ext uri="{28A0092B-C50C-407E-A947-70E740481C1C}">
                <a14:useLocalDpi xmlns:a14="http://schemas.microsoft.com/office/drawing/2010/main" val="0"/>
              </a:ext>
            </a:extLst>
          </a:blip>
          <a:srcRect t="8414" r="38744"/>
          <a:stretch>
            <a:fillRect/>
          </a:stretch>
        </p:blipFill>
        <p:spPr bwMode="auto">
          <a:xfrm>
            <a:off x="0" y="60325"/>
            <a:ext cx="9588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803275" y="393486"/>
            <a:ext cx="8970989" cy="663575"/>
          </a:xfrm>
        </p:spPr>
        <p:txBody>
          <a:bodyPr/>
          <a:lstStyle>
            <a:lvl1pPr>
              <a:defRPr b="1">
                <a:solidFill>
                  <a:schemeClr val="accent2"/>
                </a:solidFill>
              </a:defRPr>
            </a:lvl1pPr>
          </a:lstStyle>
          <a:p>
            <a:r>
              <a:rPr lang="zh-CN" altLang="en-US" dirty="0"/>
              <a:t>单击此处编辑母版标题样式</a:t>
            </a:r>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标题结尾版式2">
    <p:spTree>
      <p:nvGrpSpPr>
        <p:cNvPr id="1" name=""/>
        <p:cNvGrpSpPr/>
        <p:nvPr/>
      </p:nvGrpSpPr>
      <p:grpSpPr>
        <a:xfrm>
          <a:off x="0" y="0"/>
          <a:ext cx="0" cy="0"/>
          <a:chOff x="0" y="0"/>
          <a:chExt cx="0" cy="0"/>
        </a:xfrm>
      </p:grpSpPr>
      <p:sp>
        <p:nvSpPr>
          <p:cNvPr id="2" name="任意形状 36"/>
          <p:cNvSpPr/>
          <p:nvPr userDrawn="1"/>
        </p:nvSpPr>
        <p:spPr>
          <a:xfrm>
            <a:off x="-133350" y="-106363"/>
            <a:ext cx="12468225" cy="3829051"/>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a:no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lstStyle/>
          <a:p>
            <a:pPr defTabSz="914400"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3" name="日期占位符 3"/>
          <p:cNvSpPr txBox="1"/>
          <p:nvPr userDrawn="1"/>
        </p:nvSpPr>
        <p:spPr>
          <a:xfrm>
            <a:off x="803275" y="6235700"/>
            <a:ext cx="2921000" cy="365125"/>
          </a:xfrm>
          <a:prstGeom prst="rect">
            <a:avLst/>
          </a:prstGeom>
        </p:spPr>
        <p:txBody>
          <a:bodyPr lIns="0" anchor="ctr"/>
          <a:lstStyle>
            <a:defPPr>
              <a:defRPr lang="zh-CN"/>
            </a:defPPr>
            <a:lvl1pPr marL="0" algn="l"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fontAlgn="auto">
              <a:spcBef>
                <a:spcPts val="0"/>
              </a:spcBef>
              <a:spcAft>
                <a:spcPts val="0"/>
              </a:spcAft>
              <a:defRPr/>
            </a:pPr>
            <a:r>
              <a:rPr lang="zh-CN" altLang="en-US" dirty="0"/>
              <a:t>自强、弘毅、求是、拓新</a:t>
            </a:r>
            <a:endParaRPr lang="zh-CN" altLang="en-US" dirty="0"/>
          </a:p>
        </p:txBody>
      </p:sp>
      <p:grpSp>
        <p:nvGrpSpPr>
          <p:cNvPr id="4" name="íşḷïḑe"/>
          <p:cNvGrpSpPr/>
          <p:nvPr userDrawn="1"/>
        </p:nvGrpSpPr>
        <p:grpSpPr bwMode="auto">
          <a:xfrm>
            <a:off x="10318750" y="6251575"/>
            <a:ext cx="1054100" cy="382588"/>
            <a:chOff x="4412452" y="3106738"/>
            <a:chExt cx="2312689" cy="841148"/>
          </a:xfrm>
        </p:grpSpPr>
        <p:grpSp>
          <p:nvGrpSpPr>
            <p:cNvPr id="5" name="îṥľíḑé"/>
            <p:cNvGrpSpPr/>
            <p:nvPr/>
          </p:nvGrpSpPr>
          <p:grpSpPr bwMode="auto">
            <a:xfrm>
              <a:off x="4422776" y="3106738"/>
              <a:ext cx="2293937" cy="617538"/>
              <a:chOff x="4422776" y="3106738"/>
              <a:chExt cx="2293937" cy="617538"/>
            </a:xfrm>
          </p:grpSpPr>
          <p:sp>
            <p:nvSpPr>
              <p:cNvPr id="23" name="išḻiḑé"/>
              <p:cNvSpPr/>
              <p:nvPr/>
            </p:nvSpPr>
            <p:spPr bwMode="auto">
              <a:xfrm>
                <a:off x="4812993" y="3200976"/>
                <a:ext cx="48762" cy="101216"/>
              </a:xfrm>
              <a:custGeom>
                <a:avLst/>
                <a:gdLst>
                  <a:gd name="T0" fmla="*/ 0 w 15"/>
                  <a:gd name="T1" fmla="*/ 2147483646 h 30"/>
                  <a:gd name="T2" fmla="*/ 2147483646 w 15"/>
                  <a:gd name="T3" fmla="*/ 2147483646 h 30"/>
                  <a:gd name="T4" fmla="*/ 0 w 15"/>
                  <a:gd name="T5" fmla="*/ 2147483646 h 30"/>
                  <a:gd name="T6" fmla="*/ 2147483646 w 15"/>
                  <a:gd name="T7" fmla="*/ 2147483646 h 30"/>
                  <a:gd name="T8" fmla="*/ 2147483646 w 15"/>
                  <a:gd name="T9" fmla="*/ 2147483646 h 30"/>
                  <a:gd name="T10" fmla="*/ 2147483646 w 15"/>
                  <a:gd name="T11" fmla="*/ 2147483646 h 30"/>
                  <a:gd name="T12" fmla="*/ 2147483646 w 15"/>
                  <a:gd name="T13" fmla="*/ 2147483646 h 30"/>
                  <a:gd name="T14" fmla="*/ 2147483646 w 15"/>
                  <a:gd name="T15" fmla="*/ 0 h 30"/>
                  <a:gd name="T16" fmla="*/ 0 w 15"/>
                  <a:gd name="T17" fmla="*/ 2147483646 h 3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5" h="30">
                    <a:moveTo>
                      <a:pt x="0" y="1"/>
                    </a:moveTo>
                    <a:cubicBezTo>
                      <a:pt x="1" y="12"/>
                      <a:pt x="1" y="12"/>
                      <a:pt x="1" y="12"/>
                    </a:cubicBezTo>
                    <a:cubicBezTo>
                      <a:pt x="1" y="13"/>
                      <a:pt x="0" y="18"/>
                      <a:pt x="0" y="21"/>
                    </a:cubicBezTo>
                    <a:cubicBezTo>
                      <a:pt x="0" y="24"/>
                      <a:pt x="2" y="25"/>
                      <a:pt x="2" y="28"/>
                    </a:cubicBezTo>
                    <a:cubicBezTo>
                      <a:pt x="7" y="30"/>
                      <a:pt x="7" y="30"/>
                      <a:pt x="7" y="30"/>
                    </a:cubicBezTo>
                    <a:cubicBezTo>
                      <a:pt x="9" y="27"/>
                      <a:pt x="10" y="29"/>
                      <a:pt x="12" y="26"/>
                    </a:cubicBezTo>
                    <a:cubicBezTo>
                      <a:pt x="14" y="23"/>
                      <a:pt x="14" y="21"/>
                      <a:pt x="15" y="18"/>
                    </a:cubicBezTo>
                    <a:cubicBezTo>
                      <a:pt x="12" y="7"/>
                      <a:pt x="13" y="5"/>
                      <a:pt x="3" y="0"/>
                    </a:cubicBezTo>
                    <a:lnTo>
                      <a:pt x="0" y="1"/>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4" name="íṥľíďè"/>
              <p:cNvSpPr/>
              <p:nvPr/>
            </p:nvSpPr>
            <p:spPr bwMode="auto">
              <a:xfrm>
                <a:off x="5220499" y="3183523"/>
                <a:ext cx="38314" cy="122159"/>
              </a:xfrm>
              <a:custGeom>
                <a:avLst/>
                <a:gdLst>
                  <a:gd name="T0" fmla="*/ 0 w 11"/>
                  <a:gd name="T1" fmla="*/ 2147483646 h 37"/>
                  <a:gd name="T2" fmla="*/ 2147483646 w 11"/>
                  <a:gd name="T3" fmla="*/ 2147483646 h 37"/>
                  <a:gd name="T4" fmla="*/ 0 w 11"/>
                  <a:gd name="T5" fmla="*/ 2147483646 h 37"/>
                  <a:gd name="T6" fmla="*/ 0 w 11"/>
                  <a:gd name="T7" fmla="*/ 2147483646 h 37"/>
                  <a:gd name="T8" fmla="*/ 2147483646 w 11"/>
                  <a:gd name="T9" fmla="*/ 2147483646 h 37"/>
                  <a:gd name="T10" fmla="*/ 2147483646 w 11"/>
                  <a:gd name="T11" fmla="*/ 2147483646 h 37"/>
                  <a:gd name="T12" fmla="*/ 2147483646 w 11"/>
                  <a:gd name="T13" fmla="*/ 2147483646 h 37"/>
                  <a:gd name="T14" fmla="*/ 2147483646 w 11"/>
                  <a:gd name="T15" fmla="*/ 2147483646 h 37"/>
                  <a:gd name="T16" fmla="*/ 2147483646 w 11"/>
                  <a:gd name="T17" fmla="*/ 2147483646 h 37"/>
                  <a:gd name="T18" fmla="*/ 2147483646 w 11"/>
                  <a:gd name="T19" fmla="*/ 0 h 37"/>
                  <a:gd name="T20" fmla="*/ 0 w 11"/>
                  <a:gd name="T21" fmla="*/ 2147483646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1" h="37">
                    <a:moveTo>
                      <a:pt x="0" y="3"/>
                    </a:moveTo>
                    <a:cubicBezTo>
                      <a:pt x="2" y="14"/>
                      <a:pt x="2" y="14"/>
                      <a:pt x="2" y="14"/>
                    </a:cubicBezTo>
                    <a:cubicBezTo>
                      <a:pt x="2" y="19"/>
                      <a:pt x="0" y="27"/>
                      <a:pt x="0" y="33"/>
                    </a:cubicBezTo>
                    <a:cubicBezTo>
                      <a:pt x="0" y="36"/>
                      <a:pt x="0" y="36"/>
                      <a:pt x="0" y="36"/>
                    </a:cubicBezTo>
                    <a:cubicBezTo>
                      <a:pt x="2" y="36"/>
                      <a:pt x="1" y="37"/>
                      <a:pt x="2" y="37"/>
                    </a:cubicBezTo>
                    <a:cubicBezTo>
                      <a:pt x="3" y="37"/>
                      <a:pt x="7" y="28"/>
                      <a:pt x="8" y="27"/>
                    </a:cubicBezTo>
                    <a:cubicBezTo>
                      <a:pt x="9" y="24"/>
                      <a:pt x="11" y="21"/>
                      <a:pt x="11" y="17"/>
                    </a:cubicBezTo>
                    <a:cubicBezTo>
                      <a:pt x="11" y="15"/>
                      <a:pt x="11" y="15"/>
                      <a:pt x="11" y="15"/>
                    </a:cubicBezTo>
                    <a:cubicBezTo>
                      <a:pt x="11" y="7"/>
                      <a:pt x="8" y="7"/>
                      <a:pt x="7" y="2"/>
                    </a:cubicBezTo>
                    <a:cubicBezTo>
                      <a:pt x="2" y="0"/>
                      <a:pt x="2" y="0"/>
                      <a:pt x="2" y="0"/>
                    </a:cubicBezTo>
                    <a:cubicBezTo>
                      <a:pt x="2" y="1"/>
                      <a:pt x="0" y="1"/>
                      <a:pt x="0" y="3"/>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5" name="íś1iḑe"/>
              <p:cNvSpPr/>
              <p:nvPr/>
            </p:nvSpPr>
            <p:spPr bwMode="auto">
              <a:xfrm>
                <a:off x="4555254" y="3249839"/>
                <a:ext cx="118421" cy="59333"/>
              </a:xfrm>
              <a:custGeom>
                <a:avLst/>
                <a:gdLst>
                  <a:gd name="T0" fmla="*/ 0 w 36"/>
                  <a:gd name="T1" fmla="*/ 2147483646 h 18"/>
                  <a:gd name="T2" fmla="*/ 2147483646 w 36"/>
                  <a:gd name="T3" fmla="*/ 2147483646 h 18"/>
                  <a:gd name="T4" fmla="*/ 2147483646 w 36"/>
                  <a:gd name="T5" fmla="*/ 2147483646 h 18"/>
                  <a:gd name="T6" fmla="*/ 2147483646 w 36"/>
                  <a:gd name="T7" fmla="*/ 2147483646 h 18"/>
                  <a:gd name="T8" fmla="*/ 2147483646 w 36"/>
                  <a:gd name="T9" fmla="*/ 2147483646 h 18"/>
                  <a:gd name="T10" fmla="*/ 2147483646 w 36"/>
                  <a:gd name="T11" fmla="*/ 2147483646 h 18"/>
                  <a:gd name="T12" fmla="*/ 2147483646 w 36"/>
                  <a:gd name="T13" fmla="*/ 2147483646 h 18"/>
                  <a:gd name="T14" fmla="*/ 2147483646 w 36"/>
                  <a:gd name="T15" fmla="*/ 2147483646 h 18"/>
                  <a:gd name="T16" fmla="*/ 2147483646 w 36"/>
                  <a:gd name="T17" fmla="*/ 2147483646 h 18"/>
                  <a:gd name="T18" fmla="*/ 2147483646 w 36"/>
                  <a:gd name="T19" fmla="*/ 2147483646 h 18"/>
                  <a:gd name="T20" fmla="*/ 2147483646 w 36"/>
                  <a:gd name="T21" fmla="*/ 0 h 18"/>
                  <a:gd name="T22" fmla="*/ 2147483646 w 36"/>
                  <a:gd name="T23" fmla="*/ 2147483646 h 18"/>
                  <a:gd name="T24" fmla="*/ 2147483646 w 36"/>
                  <a:gd name="T25" fmla="*/ 2147483646 h 18"/>
                  <a:gd name="T26" fmla="*/ 0 w 36"/>
                  <a:gd name="T27" fmla="*/ 2147483646 h 1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36" h="18">
                    <a:moveTo>
                      <a:pt x="0" y="15"/>
                    </a:moveTo>
                    <a:cubicBezTo>
                      <a:pt x="1" y="16"/>
                      <a:pt x="1" y="16"/>
                      <a:pt x="2" y="16"/>
                    </a:cubicBezTo>
                    <a:cubicBezTo>
                      <a:pt x="6" y="16"/>
                      <a:pt x="9" y="18"/>
                      <a:pt x="13" y="18"/>
                    </a:cubicBezTo>
                    <a:cubicBezTo>
                      <a:pt x="16" y="18"/>
                      <a:pt x="16" y="18"/>
                      <a:pt x="16" y="18"/>
                    </a:cubicBezTo>
                    <a:cubicBezTo>
                      <a:pt x="22" y="17"/>
                      <a:pt x="22" y="17"/>
                      <a:pt x="22" y="17"/>
                    </a:cubicBezTo>
                    <a:cubicBezTo>
                      <a:pt x="23" y="17"/>
                      <a:pt x="23" y="17"/>
                      <a:pt x="23" y="17"/>
                    </a:cubicBezTo>
                    <a:cubicBezTo>
                      <a:pt x="26" y="16"/>
                      <a:pt x="28" y="14"/>
                      <a:pt x="30" y="13"/>
                    </a:cubicBezTo>
                    <a:cubicBezTo>
                      <a:pt x="34" y="11"/>
                      <a:pt x="33" y="10"/>
                      <a:pt x="36" y="8"/>
                    </a:cubicBezTo>
                    <a:cubicBezTo>
                      <a:pt x="36" y="7"/>
                      <a:pt x="36" y="7"/>
                      <a:pt x="36" y="7"/>
                    </a:cubicBezTo>
                    <a:cubicBezTo>
                      <a:pt x="36" y="4"/>
                      <a:pt x="36" y="4"/>
                      <a:pt x="36" y="4"/>
                    </a:cubicBezTo>
                    <a:cubicBezTo>
                      <a:pt x="36" y="1"/>
                      <a:pt x="33" y="2"/>
                      <a:pt x="32" y="0"/>
                    </a:cubicBezTo>
                    <a:cubicBezTo>
                      <a:pt x="29" y="1"/>
                      <a:pt x="27" y="1"/>
                      <a:pt x="24" y="3"/>
                    </a:cubicBezTo>
                    <a:cubicBezTo>
                      <a:pt x="21" y="4"/>
                      <a:pt x="19" y="6"/>
                      <a:pt x="16" y="7"/>
                    </a:cubicBezTo>
                    <a:cubicBezTo>
                      <a:pt x="11" y="11"/>
                      <a:pt x="4" y="10"/>
                      <a:pt x="0" y="15"/>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6" name="iṩ1iḋè"/>
              <p:cNvSpPr/>
              <p:nvPr/>
            </p:nvSpPr>
            <p:spPr bwMode="auto">
              <a:xfrm>
                <a:off x="6359430" y="3263800"/>
                <a:ext cx="94039" cy="139610"/>
              </a:xfrm>
              <a:custGeom>
                <a:avLst/>
                <a:gdLst>
                  <a:gd name="T0" fmla="*/ 2147483646 w 28"/>
                  <a:gd name="T1" fmla="*/ 2147483646 h 42"/>
                  <a:gd name="T2" fmla="*/ 2147483646 w 28"/>
                  <a:gd name="T3" fmla="*/ 2147483646 h 42"/>
                  <a:gd name="T4" fmla="*/ 2147483646 w 28"/>
                  <a:gd name="T5" fmla="*/ 2147483646 h 42"/>
                  <a:gd name="T6" fmla="*/ 2147483646 w 28"/>
                  <a:gd name="T7" fmla="*/ 2147483646 h 42"/>
                  <a:gd name="T8" fmla="*/ 2147483646 w 28"/>
                  <a:gd name="T9" fmla="*/ 2147483646 h 42"/>
                  <a:gd name="T10" fmla="*/ 2147483646 w 28"/>
                  <a:gd name="T11" fmla="*/ 2147483646 h 42"/>
                  <a:gd name="T12" fmla="*/ 0 w 28"/>
                  <a:gd name="T13" fmla="*/ 2147483646 h 42"/>
                  <a:gd name="T14" fmla="*/ 0 w 28"/>
                  <a:gd name="T15" fmla="*/ 2147483646 h 42"/>
                  <a:gd name="T16" fmla="*/ 2147483646 w 28"/>
                  <a:gd name="T17" fmla="*/ 2147483646 h 42"/>
                  <a:gd name="T18" fmla="*/ 2147483646 w 28"/>
                  <a:gd name="T19" fmla="*/ 2147483646 h 42"/>
                  <a:gd name="T20" fmla="*/ 2147483646 w 28"/>
                  <a:gd name="T21" fmla="*/ 2147483646 h 42"/>
                  <a:gd name="T22" fmla="*/ 2147483646 w 28"/>
                  <a:gd name="T23" fmla="*/ 2147483646 h 42"/>
                  <a:gd name="T24" fmla="*/ 2147483646 w 28"/>
                  <a:gd name="T25" fmla="*/ 2147483646 h 42"/>
                  <a:gd name="T26" fmla="*/ 2147483646 w 28"/>
                  <a:gd name="T27" fmla="*/ 2147483646 h 42"/>
                  <a:gd name="T28" fmla="*/ 2147483646 w 28"/>
                  <a:gd name="T29" fmla="*/ 2147483646 h 42"/>
                  <a:gd name="T30" fmla="*/ 2147483646 w 28"/>
                  <a:gd name="T31" fmla="*/ 2147483646 h 42"/>
                  <a:gd name="T32" fmla="*/ 2147483646 w 28"/>
                  <a:gd name="T33" fmla="*/ 2147483646 h 42"/>
                  <a:gd name="T34" fmla="*/ 2147483646 w 28"/>
                  <a:gd name="T35" fmla="*/ 2147483646 h 42"/>
                  <a:gd name="T36" fmla="*/ 2147483646 w 28"/>
                  <a:gd name="T37" fmla="*/ 2147483646 h 42"/>
                  <a:gd name="T38" fmla="*/ 2147483646 w 28"/>
                  <a:gd name="T39" fmla="*/ 2147483646 h 42"/>
                  <a:gd name="T40" fmla="*/ 2147483646 w 28"/>
                  <a:gd name="T41" fmla="*/ 0 h 42"/>
                  <a:gd name="T42" fmla="*/ 2147483646 w 28"/>
                  <a:gd name="T43" fmla="*/ 2147483646 h 42"/>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28" h="42">
                    <a:moveTo>
                      <a:pt x="15" y="1"/>
                    </a:moveTo>
                    <a:cubicBezTo>
                      <a:pt x="15" y="10"/>
                      <a:pt x="8" y="6"/>
                      <a:pt x="6" y="11"/>
                    </a:cubicBezTo>
                    <a:cubicBezTo>
                      <a:pt x="6" y="13"/>
                      <a:pt x="6" y="13"/>
                      <a:pt x="6" y="13"/>
                    </a:cubicBezTo>
                    <a:cubicBezTo>
                      <a:pt x="6" y="14"/>
                      <a:pt x="5" y="14"/>
                      <a:pt x="5" y="16"/>
                    </a:cubicBezTo>
                    <a:cubicBezTo>
                      <a:pt x="6" y="20"/>
                      <a:pt x="6" y="20"/>
                      <a:pt x="6" y="20"/>
                    </a:cubicBezTo>
                    <a:cubicBezTo>
                      <a:pt x="6" y="21"/>
                      <a:pt x="6" y="21"/>
                      <a:pt x="6" y="21"/>
                    </a:cubicBezTo>
                    <a:cubicBezTo>
                      <a:pt x="6" y="29"/>
                      <a:pt x="0" y="31"/>
                      <a:pt x="0" y="38"/>
                    </a:cubicBezTo>
                    <a:cubicBezTo>
                      <a:pt x="0" y="41"/>
                      <a:pt x="0" y="41"/>
                      <a:pt x="0" y="41"/>
                    </a:cubicBezTo>
                    <a:cubicBezTo>
                      <a:pt x="2" y="42"/>
                      <a:pt x="2" y="42"/>
                      <a:pt x="3" y="42"/>
                    </a:cubicBezTo>
                    <a:cubicBezTo>
                      <a:pt x="7" y="42"/>
                      <a:pt x="9" y="36"/>
                      <a:pt x="9" y="32"/>
                    </a:cubicBezTo>
                    <a:cubicBezTo>
                      <a:pt x="9" y="29"/>
                      <a:pt x="10" y="26"/>
                      <a:pt x="12" y="26"/>
                    </a:cubicBezTo>
                    <a:cubicBezTo>
                      <a:pt x="14" y="26"/>
                      <a:pt x="14" y="26"/>
                      <a:pt x="14" y="26"/>
                    </a:cubicBezTo>
                    <a:cubicBezTo>
                      <a:pt x="20" y="26"/>
                      <a:pt x="20" y="26"/>
                      <a:pt x="20" y="26"/>
                    </a:cubicBezTo>
                    <a:cubicBezTo>
                      <a:pt x="24" y="24"/>
                      <a:pt x="28" y="21"/>
                      <a:pt x="28" y="14"/>
                    </a:cubicBezTo>
                    <a:cubicBezTo>
                      <a:pt x="28" y="6"/>
                      <a:pt x="28" y="6"/>
                      <a:pt x="28" y="6"/>
                    </a:cubicBezTo>
                    <a:cubicBezTo>
                      <a:pt x="28" y="5"/>
                      <a:pt x="28" y="5"/>
                      <a:pt x="28" y="5"/>
                    </a:cubicBezTo>
                    <a:cubicBezTo>
                      <a:pt x="27" y="3"/>
                      <a:pt x="27" y="3"/>
                      <a:pt x="27" y="3"/>
                    </a:cubicBezTo>
                    <a:cubicBezTo>
                      <a:pt x="26" y="3"/>
                      <a:pt x="26" y="3"/>
                      <a:pt x="26" y="3"/>
                    </a:cubicBezTo>
                    <a:cubicBezTo>
                      <a:pt x="24" y="3"/>
                      <a:pt x="24" y="3"/>
                      <a:pt x="24" y="3"/>
                    </a:cubicBezTo>
                    <a:cubicBezTo>
                      <a:pt x="23" y="3"/>
                      <a:pt x="23" y="3"/>
                      <a:pt x="23" y="3"/>
                    </a:cubicBezTo>
                    <a:cubicBezTo>
                      <a:pt x="20" y="0"/>
                      <a:pt x="20" y="0"/>
                      <a:pt x="20" y="0"/>
                    </a:cubicBezTo>
                    <a:lnTo>
                      <a:pt x="15" y="1"/>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7" name="íṩlïḓè"/>
              <p:cNvSpPr/>
              <p:nvPr/>
            </p:nvSpPr>
            <p:spPr bwMode="auto">
              <a:xfrm>
                <a:off x="5826535" y="3274269"/>
                <a:ext cx="222910" cy="293180"/>
              </a:xfrm>
              <a:custGeom>
                <a:avLst/>
                <a:gdLst>
                  <a:gd name="T0" fmla="*/ 2147483646 w 68"/>
                  <a:gd name="T1" fmla="*/ 2147483646 h 88"/>
                  <a:gd name="T2" fmla="*/ 2147483646 w 68"/>
                  <a:gd name="T3" fmla="*/ 2147483646 h 88"/>
                  <a:gd name="T4" fmla="*/ 2147483646 w 68"/>
                  <a:gd name="T5" fmla="*/ 2147483646 h 88"/>
                  <a:gd name="T6" fmla="*/ 2147483646 w 68"/>
                  <a:gd name="T7" fmla="*/ 2147483646 h 88"/>
                  <a:gd name="T8" fmla="*/ 2147483646 w 68"/>
                  <a:gd name="T9" fmla="*/ 0 h 88"/>
                  <a:gd name="T10" fmla="*/ 2147483646 w 68"/>
                  <a:gd name="T11" fmla="*/ 2147483646 h 88"/>
                  <a:gd name="T12" fmla="*/ 2147483646 w 68"/>
                  <a:gd name="T13" fmla="*/ 2147483646 h 88"/>
                  <a:gd name="T14" fmla="*/ 2147483646 w 68"/>
                  <a:gd name="T15" fmla="*/ 2147483646 h 88"/>
                  <a:gd name="T16" fmla="*/ 2147483646 w 68"/>
                  <a:gd name="T17" fmla="*/ 2147483646 h 88"/>
                  <a:gd name="T18" fmla="*/ 2147483646 w 68"/>
                  <a:gd name="T19" fmla="*/ 2147483646 h 88"/>
                  <a:gd name="T20" fmla="*/ 2147483646 w 68"/>
                  <a:gd name="T21" fmla="*/ 2147483646 h 88"/>
                  <a:gd name="T22" fmla="*/ 2147483646 w 68"/>
                  <a:gd name="T23" fmla="*/ 2147483646 h 88"/>
                  <a:gd name="T24" fmla="*/ 2147483646 w 68"/>
                  <a:gd name="T25" fmla="*/ 2147483646 h 88"/>
                  <a:gd name="T26" fmla="*/ 2147483646 w 68"/>
                  <a:gd name="T27" fmla="*/ 2147483646 h 88"/>
                  <a:gd name="T28" fmla="*/ 0 w 68"/>
                  <a:gd name="T29" fmla="*/ 2147483646 h 88"/>
                  <a:gd name="T30" fmla="*/ 2147483646 w 68"/>
                  <a:gd name="T31" fmla="*/ 2147483646 h 88"/>
                  <a:gd name="T32" fmla="*/ 2147483646 w 68"/>
                  <a:gd name="T33" fmla="*/ 2147483646 h 88"/>
                  <a:gd name="T34" fmla="*/ 2147483646 w 68"/>
                  <a:gd name="T35" fmla="*/ 2147483646 h 88"/>
                  <a:gd name="T36" fmla="*/ 2147483646 w 68"/>
                  <a:gd name="T37" fmla="*/ 2147483646 h 88"/>
                  <a:gd name="T38" fmla="*/ 2147483646 w 68"/>
                  <a:gd name="T39" fmla="*/ 2147483646 h 88"/>
                  <a:gd name="T40" fmla="*/ 2147483646 w 68"/>
                  <a:gd name="T41" fmla="*/ 2147483646 h 88"/>
                  <a:gd name="T42" fmla="*/ 2147483646 w 68"/>
                  <a:gd name="T43" fmla="*/ 2147483646 h 88"/>
                  <a:gd name="T44" fmla="*/ 2147483646 w 68"/>
                  <a:gd name="T45" fmla="*/ 2147483646 h 88"/>
                  <a:gd name="T46" fmla="*/ 2147483646 w 68"/>
                  <a:gd name="T47" fmla="*/ 2147483646 h 88"/>
                  <a:gd name="T48" fmla="*/ 2147483646 w 68"/>
                  <a:gd name="T49" fmla="*/ 2147483646 h 88"/>
                  <a:gd name="T50" fmla="*/ 2147483646 w 68"/>
                  <a:gd name="T51" fmla="*/ 2147483646 h 88"/>
                  <a:gd name="T52" fmla="*/ 2147483646 w 68"/>
                  <a:gd name="T53" fmla="*/ 2147483646 h 88"/>
                  <a:gd name="T54" fmla="*/ 2147483646 w 68"/>
                  <a:gd name="T55" fmla="*/ 2147483646 h 88"/>
                  <a:gd name="T56" fmla="*/ 2147483646 w 68"/>
                  <a:gd name="T57" fmla="*/ 2147483646 h 88"/>
                  <a:gd name="T58" fmla="*/ 2147483646 w 68"/>
                  <a:gd name="T59" fmla="*/ 2147483646 h 88"/>
                  <a:gd name="T60" fmla="*/ 2147483646 w 68"/>
                  <a:gd name="T61" fmla="*/ 2147483646 h 88"/>
                  <a:gd name="T62" fmla="*/ 2147483646 w 68"/>
                  <a:gd name="T63" fmla="*/ 2147483646 h 88"/>
                  <a:gd name="T64" fmla="*/ 2147483646 w 68"/>
                  <a:gd name="T65" fmla="*/ 2147483646 h 88"/>
                  <a:gd name="T66" fmla="*/ 2147483646 w 68"/>
                  <a:gd name="T67" fmla="*/ 2147483646 h 88"/>
                  <a:gd name="T68" fmla="*/ 2147483646 w 68"/>
                  <a:gd name="T69" fmla="*/ 2147483646 h 88"/>
                  <a:gd name="T70" fmla="*/ 2147483646 w 68"/>
                  <a:gd name="T71" fmla="*/ 2147483646 h 88"/>
                  <a:gd name="T72" fmla="*/ 2147483646 w 68"/>
                  <a:gd name="T73" fmla="*/ 2147483646 h 88"/>
                  <a:gd name="T74" fmla="*/ 2147483646 w 68"/>
                  <a:gd name="T75" fmla="*/ 2147483646 h 88"/>
                  <a:gd name="T76" fmla="*/ 2147483646 w 68"/>
                  <a:gd name="T77" fmla="*/ 2147483646 h 88"/>
                  <a:gd name="T78" fmla="*/ 2147483646 w 68"/>
                  <a:gd name="T79" fmla="*/ 2147483646 h 88"/>
                  <a:gd name="T80" fmla="*/ 2147483646 w 68"/>
                  <a:gd name="T81" fmla="*/ 2147483646 h 88"/>
                  <a:gd name="T82" fmla="*/ 2147483646 w 68"/>
                  <a:gd name="T83" fmla="*/ 2147483646 h 88"/>
                  <a:gd name="T84" fmla="*/ 2147483646 w 68"/>
                  <a:gd name="T85" fmla="*/ 2147483646 h 88"/>
                  <a:gd name="T86" fmla="*/ 2147483646 w 68"/>
                  <a:gd name="T87" fmla="*/ 2147483646 h 88"/>
                  <a:gd name="T88" fmla="*/ 2147483646 w 68"/>
                  <a:gd name="T89" fmla="*/ 2147483646 h 88"/>
                  <a:gd name="T90" fmla="*/ 2147483646 w 68"/>
                  <a:gd name="T91" fmla="*/ 2147483646 h 88"/>
                  <a:gd name="T92" fmla="*/ 2147483646 w 68"/>
                  <a:gd name="T93" fmla="*/ 2147483646 h 8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68" h="88">
                    <a:moveTo>
                      <a:pt x="38" y="16"/>
                    </a:moveTo>
                    <a:cubicBezTo>
                      <a:pt x="39" y="11"/>
                      <a:pt x="40" y="9"/>
                      <a:pt x="40" y="5"/>
                    </a:cubicBezTo>
                    <a:cubicBezTo>
                      <a:pt x="40" y="3"/>
                      <a:pt x="38" y="1"/>
                      <a:pt x="36" y="1"/>
                    </a:cubicBezTo>
                    <a:cubicBezTo>
                      <a:pt x="36" y="1"/>
                      <a:pt x="36" y="1"/>
                      <a:pt x="36" y="1"/>
                    </a:cubicBezTo>
                    <a:cubicBezTo>
                      <a:pt x="34" y="1"/>
                      <a:pt x="34" y="1"/>
                      <a:pt x="33" y="0"/>
                    </a:cubicBezTo>
                    <a:cubicBezTo>
                      <a:pt x="28" y="3"/>
                      <a:pt x="28" y="1"/>
                      <a:pt x="24" y="7"/>
                    </a:cubicBezTo>
                    <a:cubicBezTo>
                      <a:pt x="24" y="8"/>
                      <a:pt x="24" y="8"/>
                      <a:pt x="24" y="8"/>
                    </a:cubicBezTo>
                    <a:cubicBezTo>
                      <a:pt x="24" y="12"/>
                      <a:pt x="26" y="14"/>
                      <a:pt x="26" y="18"/>
                    </a:cubicBezTo>
                    <a:cubicBezTo>
                      <a:pt x="27" y="28"/>
                      <a:pt x="27" y="28"/>
                      <a:pt x="27" y="28"/>
                    </a:cubicBezTo>
                    <a:cubicBezTo>
                      <a:pt x="27" y="39"/>
                      <a:pt x="27" y="39"/>
                      <a:pt x="27" y="39"/>
                    </a:cubicBezTo>
                    <a:cubicBezTo>
                      <a:pt x="28" y="45"/>
                      <a:pt x="22" y="48"/>
                      <a:pt x="16" y="48"/>
                    </a:cubicBezTo>
                    <a:cubicBezTo>
                      <a:pt x="7" y="49"/>
                      <a:pt x="7" y="49"/>
                      <a:pt x="7" y="49"/>
                    </a:cubicBezTo>
                    <a:cubicBezTo>
                      <a:pt x="5" y="49"/>
                      <a:pt x="5" y="49"/>
                      <a:pt x="5" y="49"/>
                    </a:cubicBezTo>
                    <a:cubicBezTo>
                      <a:pt x="4" y="49"/>
                      <a:pt x="4" y="49"/>
                      <a:pt x="4" y="49"/>
                    </a:cubicBezTo>
                    <a:cubicBezTo>
                      <a:pt x="2" y="50"/>
                      <a:pt x="0" y="51"/>
                      <a:pt x="0" y="54"/>
                    </a:cubicBezTo>
                    <a:cubicBezTo>
                      <a:pt x="0" y="56"/>
                      <a:pt x="3" y="60"/>
                      <a:pt x="5" y="60"/>
                    </a:cubicBezTo>
                    <a:cubicBezTo>
                      <a:pt x="11" y="60"/>
                      <a:pt x="11" y="60"/>
                      <a:pt x="11" y="60"/>
                    </a:cubicBezTo>
                    <a:cubicBezTo>
                      <a:pt x="12" y="60"/>
                      <a:pt x="12" y="60"/>
                      <a:pt x="13" y="59"/>
                    </a:cubicBezTo>
                    <a:cubicBezTo>
                      <a:pt x="17" y="62"/>
                      <a:pt x="17" y="60"/>
                      <a:pt x="20" y="66"/>
                    </a:cubicBezTo>
                    <a:cubicBezTo>
                      <a:pt x="18" y="69"/>
                      <a:pt x="20" y="68"/>
                      <a:pt x="17" y="72"/>
                    </a:cubicBezTo>
                    <a:cubicBezTo>
                      <a:pt x="15" y="73"/>
                      <a:pt x="15" y="75"/>
                      <a:pt x="13" y="76"/>
                    </a:cubicBezTo>
                    <a:cubicBezTo>
                      <a:pt x="8" y="79"/>
                      <a:pt x="7" y="80"/>
                      <a:pt x="2" y="82"/>
                    </a:cubicBezTo>
                    <a:cubicBezTo>
                      <a:pt x="2" y="83"/>
                      <a:pt x="2" y="83"/>
                      <a:pt x="2" y="83"/>
                    </a:cubicBezTo>
                    <a:cubicBezTo>
                      <a:pt x="2" y="87"/>
                      <a:pt x="2" y="87"/>
                      <a:pt x="2" y="87"/>
                    </a:cubicBezTo>
                    <a:cubicBezTo>
                      <a:pt x="4" y="87"/>
                      <a:pt x="3" y="88"/>
                      <a:pt x="4" y="88"/>
                    </a:cubicBezTo>
                    <a:cubicBezTo>
                      <a:pt x="13" y="88"/>
                      <a:pt x="20" y="82"/>
                      <a:pt x="25" y="77"/>
                    </a:cubicBezTo>
                    <a:cubicBezTo>
                      <a:pt x="26" y="76"/>
                      <a:pt x="30" y="71"/>
                      <a:pt x="31" y="69"/>
                    </a:cubicBezTo>
                    <a:cubicBezTo>
                      <a:pt x="33" y="65"/>
                      <a:pt x="35" y="63"/>
                      <a:pt x="40" y="63"/>
                    </a:cubicBezTo>
                    <a:cubicBezTo>
                      <a:pt x="45" y="63"/>
                      <a:pt x="49" y="67"/>
                      <a:pt x="52" y="70"/>
                    </a:cubicBezTo>
                    <a:cubicBezTo>
                      <a:pt x="48" y="79"/>
                      <a:pt x="48" y="79"/>
                      <a:pt x="48" y="79"/>
                    </a:cubicBezTo>
                    <a:cubicBezTo>
                      <a:pt x="50" y="79"/>
                      <a:pt x="58" y="81"/>
                      <a:pt x="59" y="81"/>
                    </a:cubicBezTo>
                    <a:cubicBezTo>
                      <a:pt x="65" y="81"/>
                      <a:pt x="67" y="76"/>
                      <a:pt x="68" y="71"/>
                    </a:cubicBezTo>
                    <a:cubicBezTo>
                      <a:pt x="67" y="65"/>
                      <a:pt x="63" y="64"/>
                      <a:pt x="59" y="62"/>
                    </a:cubicBezTo>
                    <a:cubicBezTo>
                      <a:pt x="53" y="59"/>
                      <a:pt x="51" y="60"/>
                      <a:pt x="44" y="60"/>
                    </a:cubicBezTo>
                    <a:cubicBezTo>
                      <a:pt x="43" y="60"/>
                      <a:pt x="43" y="60"/>
                      <a:pt x="42" y="60"/>
                    </a:cubicBezTo>
                    <a:cubicBezTo>
                      <a:pt x="40" y="59"/>
                      <a:pt x="36" y="56"/>
                      <a:pt x="36" y="53"/>
                    </a:cubicBezTo>
                    <a:cubicBezTo>
                      <a:pt x="36" y="51"/>
                      <a:pt x="45" y="44"/>
                      <a:pt x="48" y="42"/>
                    </a:cubicBezTo>
                    <a:cubicBezTo>
                      <a:pt x="50" y="41"/>
                      <a:pt x="59" y="34"/>
                      <a:pt x="59" y="32"/>
                    </a:cubicBezTo>
                    <a:cubicBezTo>
                      <a:pt x="59" y="30"/>
                      <a:pt x="59" y="30"/>
                      <a:pt x="59" y="30"/>
                    </a:cubicBezTo>
                    <a:cubicBezTo>
                      <a:pt x="59" y="29"/>
                      <a:pt x="59" y="29"/>
                      <a:pt x="59" y="29"/>
                    </a:cubicBezTo>
                    <a:cubicBezTo>
                      <a:pt x="54" y="26"/>
                      <a:pt x="54" y="26"/>
                      <a:pt x="54" y="26"/>
                    </a:cubicBezTo>
                    <a:cubicBezTo>
                      <a:pt x="53" y="27"/>
                      <a:pt x="53" y="27"/>
                      <a:pt x="51" y="27"/>
                    </a:cubicBezTo>
                    <a:cubicBezTo>
                      <a:pt x="50" y="27"/>
                      <a:pt x="50" y="27"/>
                      <a:pt x="50" y="27"/>
                    </a:cubicBezTo>
                    <a:cubicBezTo>
                      <a:pt x="46" y="32"/>
                      <a:pt x="46" y="30"/>
                      <a:pt x="41" y="33"/>
                    </a:cubicBezTo>
                    <a:cubicBezTo>
                      <a:pt x="40" y="31"/>
                      <a:pt x="39" y="30"/>
                      <a:pt x="38" y="28"/>
                    </a:cubicBezTo>
                    <a:cubicBezTo>
                      <a:pt x="38" y="27"/>
                      <a:pt x="38" y="27"/>
                      <a:pt x="38" y="27"/>
                    </a:cubicBezTo>
                    <a:lnTo>
                      <a:pt x="38" y="16"/>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8" name="ísḷïďè"/>
              <p:cNvSpPr/>
              <p:nvPr/>
            </p:nvSpPr>
            <p:spPr bwMode="auto">
              <a:xfrm>
                <a:off x="4516940" y="3508116"/>
                <a:ext cx="55727" cy="69805"/>
              </a:xfrm>
              <a:custGeom>
                <a:avLst/>
                <a:gdLst>
                  <a:gd name="T0" fmla="*/ 2147483646 w 16"/>
                  <a:gd name="T1" fmla="*/ 2147483646 h 21"/>
                  <a:gd name="T2" fmla="*/ 2147483646 w 16"/>
                  <a:gd name="T3" fmla="*/ 2147483646 h 21"/>
                  <a:gd name="T4" fmla="*/ 2147483646 w 16"/>
                  <a:gd name="T5" fmla="*/ 2147483646 h 21"/>
                  <a:gd name="T6" fmla="*/ 2147483646 w 16"/>
                  <a:gd name="T7" fmla="*/ 0 h 21"/>
                  <a:gd name="T8" fmla="*/ 2147483646 w 16"/>
                  <a:gd name="T9" fmla="*/ 2147483646 h 21"/>
                  <a:gd name="T10" fmla="*/ 2147483646 w 16"/>
                  <a:gd name="T11" fmla="*/ 2147483646 h 21"/>
                  <a:gd name="T12" fmla="*/ 2147483646 w 16"/>
                  <a:gd name="T13" fmla="*/ 2147483646 h 21"/>
                  <a:gd name="T14" fmla="*/ 2147483646 w 16"/>
                  <a:gd name="T15" fmla="*/ 2147483646 h 21"/>
                  <a:gd name="T16" fmla="*/ 0 w 16"/>
                  <a:gd name="T17" fmla="*/ 2147483646 h 21"/>
                  <a:gd name="T18" fmla="*/ 2147483646 w 16"/>
                  <a:gd name="T19" fmla="*/ 2147483646 h 21"/>
                  <a:gd name="T20" fmla="*/ 2147483646 w 16"/>
                  <a:gd name="T21" fmla="*/ 2147483646 h 21"/>
                  <a:gd name="T22" fmla="*/ 2147483646 w 16"/>
                  <a:gd name="T23" fmla="*/ 2147483646 h 21"/>
                  <a:gd name="T24" fmla="*/ 2147483646 w 16"/>
                  <a:gd name="T25" fmla="*/ 2147483646 h 2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16" h="21">
                    <a:moveTo>
                      <a:pt x="14" y="17"/>
                    </a:moveTo>
                    <a:cubicBezTo>
                      <a:pt x="14" y="15"/>
                      <a:pt x="16" y="13"/>
                      <a:pt x="16" y="12"/>
                    </a:cubicBezTo>
                    <a:cubicBezTo>
                      <a:pt x="16" y="11"/>
                      <a:pt x="12" y="7"/>
                      <a:pt x="11" y="5"/>
                    </a:cubicBezTo>
                    <a:cubicBezTo>
                      <a:pt x="11" y="3"/>
                      <a:pt x="8" y="0"/>
                      <a:pt x="5" y="0"/>
                    </a:cubicBezTo>
                    <a:cubicBezTo>
                      <a:pt x="4" y="0"/>
                      <a:pt x="3" y="3"/>
                      <a:pt x="2" y="4"/>
                    </a:cubicBezTo>
                    <a:cubicBezTo>
                      <a:pt x="2" y="5"/>
                      <a:pt x="2" y="5"/>
                      <a:pt x="2" y="5"/>
                    </a:cubicBezTo>
                    <a:cubicBezTo>
                      <a:pt x="2" y="8"/>
                      <a:pt x="2" y="8"/>
                      <a:pt x="2" y="8"/>
                    </a:cubicBezTo>
                    <a:cubicBezTo>
                      <a:pt x="2" y="9"/>
                      <a:pt x="2" y="9"/>
                      <a:pt x="2" y="9"/>
                    </a:cubicBezTo>
                    <a:cubicBezTo>
                      <a:pt x="1" y="11"/>
                      <a:pt x="0" y="14"/>
                      <a:pt x="0" y="17"/>
                    </a:cubicBezTo>
                    <a:cubicBezTo>
                      <a:pt x="0" y="19"/>
                      <a:pt x="1" y="20"/>
                      <a:pt x="3" y="21"/>
                    </a:cubicBezTo>
                    <a:cubicBezTo>
                      <a:pt x="4" y="21"/>
                      <a:pt x="4" y="21"/>
                      <a:pt x="4" y="21"/>
                    </a:cubicBezTo>
                    <a:cubicBezTo>
                      <a:pt x="5" y="21"/>
                      <a:pt x="5" y="21"/>
                      <a:pt x="5" y="21"/>
                    </a:cubicBezTo>
                    <a:cubicBezTo>
                      <a:pt x="7" y="21"/>
                      <a:pt x="11" y="17"/>
                      <a:pt x="14" y="17"/>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9" name="îṧļîḓé"/>
              <p:cNvSpPr/>
              <p:nvPr/>
            </p:nvSpPr>
            <p:spPr bwMode="auto">
              <a:xfrm>
                <a:off x="5321506" y="3134660"/>
                <a:ext cx="222910" cy="499105"/>
              </a:xfrm>
              <a:custGeom>
                <a:avLst/>
                <a:gdLst>
                  <a:gd name="T0" fmla="*/ 2147483646 w 67"/>
                  <a:gd name="T1" fmla="*/ 2147483646 h 150"/>
                  <a:gd name="T2" fmla="*/ 2147483646 w 67"/>
                  <a:gd name="T3" fmla="*/ 2147483646 h 150"/>
                  <a:gd name="T4" fmla="*/ 2147483646 w 67"/>
                  <a:gd name="T5" fmla="*/ 2147483646 h 150"/>
                  <a:gd name="T6" fmla="*/ 2147483646 w 67"/>
                  <a:gd name="T7" fmla="*/ 2147483646 h 150"/>
                  <a:gd name="T8" fmla="*/ 2147483646 w 67"/>
                  <a:gd name="T9" fmla="*/ 2147483646 h 150"/>
                  <a:gd name="T10" fmla="*/ 2147483646 w 67"/>
                  <a:gd name="T11" fmla="*/ 2147483646 h 150"/>
                  <a:gd name="T12" fmla="*/ 2147483646 w 67"/>
                  <a:gd name="T13" fmla="*/ 2147483646 h 150"/>
                  <a:gd name="T14" fmla="*/ 2147483646 w 67"/>
                  <a:gd name="T15" fmla="*/ 2147483646 h 150"/>
                  <a:gd name="T16" fmla="*/ 2147483646 w 67"/>
                  <a:gd name="T17" fmla="*/ 2147483646 h 150"/>
                  <a:gd name="T18" fmla="*/ 2147483646 w 67"/>
                  <a:gd name="T19" fmla="*/ 2147483646 h 150"/>
                  <a:gd name="T20" fmla="*/ 2147483646 w 67"/>
                  <a:gd name="T21" fmla="*/ 2147483646 h 150"/>
                  <a:gd name="T22" fmla="*/ 2147483646 w 67"/>
                  <a:gd name="T23" fmla="*/ 2147483646 h 150"/>
                  <a:gd name="T24" fmla="*/ 2147483646 w 67"/>
                  <a:gd name="T25" fmla="*/ 2147483646 h 150"/>
                  <a:gd name="T26" fmla="*/ 2147483646 w 67"/>
                  <a:gd name="T27" fmla="*/ 2147483646 h 150"/>
                  <a:gd name="T28" fmla="*/ 2147483646 w 67"/>
                  <a:gd name="T29" fmla="*/ 2147483646 h 150"/>
                  <a:gd name="T30" fmla="*/ 2147483646 w 67"/>
                  <a:gd name="T31" fmla="*/ 2147483646 h 150"/>
                  <a:gd name="T32" fmla="*/ 2147483646 w 67"/>
                  <a:gd name="T33" fmla="*/ 2147483646 h 150"/>
                  <a:gd name="T34" fmla="*/ 2147483646 w 67"/>
                  <a:gd name="T35" fmla="*/ 2147483646 h 150"/>
                  <a:gd name="T36" fmla="*/ 2147483646 w 67"/>
                  <a:gd name="T37" fmla="*/ 2147483646 h 150"/>
                  <a:gd name="T38" fmla="*/ 2147483646 w 67"/>
                  <a:gd name="T39" fmla="*/ 2147483646 h 150"/>
                  <a:gd name="T40" fmla="*/ 2147483646 w 67"/>
                  <a:gd name="T41" fmla="*/ 2147483646 h 150"/>
                  <a:gd name="T42" fmla="*/ 2147483646 w 67"/>
                  <a:gd name="T43" fmla="*/ 2147483646 h 150"/>
                  <a:gd name="T44" fmla="*/ 2147483646 w 67"/>
                  <a:gd name="T45" fmla="*/ 2147483646 h 150"/>
                  <a:gd name="T46" fmla="*/ 2147483646 w 67"/>
                  <a:gd name="T47" fmla="*/ 2147483646 h 150"/>
                  <a:gd name="T48" fmla="*/ 2147483646 w 67"/>
                  <a:gd name="T49" fmla="*/ 2147483646 h 150"/>
                  <a:gd name="T50" fmla="*/ 2147483646 w 67"/>
                  <a:gd name="T51" fmla="*/ 2147483646 h 150"/>
                  <a:gd name="T52" fmla="*/ 2147483646 w 67"/>
                  <a:gd name="T53" fmla="*/ 2147483646 h 150"/>
                  <a:gd name="T54" fmla="*/ 2147483646 w 67"/>
                  <a:gd name="T55" fmla="*/ 2147483646 h 150"/>
                  <a:gd name="T56" fmla="*/ 2147483646 w 67"/>
                  <a:gd name="T57" fmla="*/ 2147483646 h 150"/>
                  <a:gd name="T58" fmla="*/ 2147483646 w 67"/>
                  <a:gd name="T59" fmla="*/ 2147483646 h 150"/>
                  <a:gd name="T60" fmla="*/ 2147483646 w 67"/>
                  <a:gd name="T61" fmla="*/ 2147483646 h 150"/>
                  <a:gd name="T62" fmla="*/ 2147483646 w 67"/>
                  <a:gd name="T63" fmla="*/ 2147483646 h 150"/>
                  <a:gd name="T64" fmla="*/ 2147483646 w 67"/>
                  <a:gd name="T65" fmla="*/ 2147483646 h 150"/>
                  <a:gd name="T66" fmla="*/ 2147483646 w 67"/>
                  <a:gd name="T67" fmla="*/ 2147483646 h 150"/>
                  <a:gd name="T68" fmla="*/ 2147483646 w 67"/>
                  <a:gd name="T69" fmla="*/ 2147483646 h 150"/>
                  <a:gd name="T70" fmla="*/ 2147483646 w 67"/>
                  <a:gd name="T71" fmla="*/ 2147483646 h 150"/>
                  <a:gd name="T72" fmla="*/ 2147483646 w 67"/>
                  <a:gd name="T73" fmla="*/ 2147483646 h 150"/>
                  <a:gd name="T74" fmla="*/ 2147483646 w 67"/>
                  <a:gd name="T75" fmla="*/ 2147483646 h 150"/>
                  <a:gd name="T76" fmla="*/ 2147483646 w 67"/>
                  <a:gd name="T77" fmla="*/ 2147483646 h 150"/>
                  <a:gd name="T78" fmla="*/ 2147483646 w 67"/>
                  <a:gd name="T79" fmla="*/ 2147483646 h 150"/>
                  <a:gd name="T80" fmla="*/ 2147483646 w 67"/>
                  <a:gd name="T81" fmla="*/ 2147483646 h 150"/>
                  <a:gd name="T82" fmla="*/ 2147483646 w 67"/>
                  <a:gd name="T83" fmla="*/ 2147483646 h 150"/>
                  <a:gd name="T84" fmla="*/ 2147483646 w 67"/>
                  <a:gd name="T85" fmla="*/ 2147483646 h 150"/>
                  <a:gd name="T86" fmla="*/ 2147483646 w 67"/>
                  <a:gd name="T87" fmla="*/ 2147483646 h 150"/>
                  <a:gd name="T88" fmla="*/ 2147483646 w 67"/>
                  <a:gd name="T89" fmla="*/ 2147483646 h 150"/>
                  <a:gd name="T90" fmla="*/ 2147483646 w 67"/>
                  <a:gd name="T91" fmla="*/ 2147483646 h 150"/>
                  <a:gd name="T92" fmla="*/ 2147483646 w 67"/>
                  <a:gd name="T93" fmla="*/ 2147483646 h 150"/>
                  <a:gd name="T94" fmla="*/ 2147483646 w 67"/>
                  <a:gd name="T95" fmla="*/ 2147483646 h 150"/>
                  <a:gd name="T96" fmla="*/ 2147483646 w 67"/>
                  <a:gd name="T97" fmla="*/ 2147483646 h 150"/>
                  <a:gd name="T98" fmla="*/ 2147483646 w 67"/>
                  <a:gd name="T99" fmla="*/ 2147483646 h 150"/>
                  <a:gd name="T100" fmla="*/ 2147483646 w 67"/>
                  <a:gd name="T101" fmla="*/ 2147483646 h 150"/>
                  <a:gd name="T102" fmla="*/ 2147483646 w 67"/>
                  <a:gd name="T103" fmla="*/ 2147483646 h 150"/>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0" t="0" r="r" b="b"/>
                <a:pathLst>
                  <a:path w="67" h="150">
                    <a:moveTo>
                      <a:pt x="39" y="107"/>
                    </a:moveTo>
                    <a:cubicBezTo>
                      <a:pt x="39" y="103"/>
                      <a:pt x="44" y="96"/>
                      <a:pt x="47" y="96"/>
                    </a:cubicBezTo>
                    <a:cubicBezTo>
                      <a:pt x="50" y="96"/>
                      <a:pt x="50" y="96"/>
                      <a:pt x="50" y="96"/>
                    </a:cubicBezTo>
                    <a:cubicBezTo>
                      <a:pt x="51" y="96"/>
                      <a:pt x="51" y="96"/>
                      <a:pt x="51" y="96"/>
                    </a:cubicBezTo>
                    <a:cubicBezTo>
                      <a:pt x="53" y="98"/>
                      <a:pt x="55" y="101"/>
                      <a:pt x="55" y="104"/>
                    </a:cubicBezTo>
                    <a:cubicBezTo>
                      <a:pt x="55" y="108"/>
                      <a:pt x="49" y="112"/>
                      <a:pt x="46" y="114"/>
                    </a:cubicBezTo>
                    <a:cubicBezTo>
                      <a:pt x="45" y="114"/>
                      <a:pt x="45" y="113"/>
                      <a:pt x="43" y="113"/>
                    </a:cubicBezTo>
                    <a:cubicBezTo>
                      <a:pt x="42" y="113"/>
                      <a:pt x="42" y="113"/>
                      <a:pt x="42" y="113"/>
                    </a:cubicBezTo>
                    <a:cubicBezTo>
                      <a:pt x="39" y="109"/>
                      <a:pt x="39" y="109"/>
                      <a:pt x="39" y="109"/>
                    </a:cubicBezTo>
                    <a:cubicBezTo>
                      <a:pt x="39" y="108"/>
                      <a:pt x="39" y="108"/>
                      <a:pt x="39" y="108"/>
                    </a:cubicBezTo>
                    <a:cubicBezTo>
                      <a:pt x="39" y="107"/>
                      <a:pt x="39" y="107"/>
                      <a:pt x="39" y="107"/>
                    </a:cubicBezTo>
                    <a:close/>
                    <a:moveTo>
                      <a:pt x="21" y="78"/>
                    </a:moveTo>
                    <a:cubicBezTo>
                      <a:pt x="21" y="77"/>
                      <a:pt x="25" y="73"/>
                      <a:pt x="26" y="73"/>
                    </a:cubicBezTo>
                    <a:cubicBezTo>
                      <a:pt x="27" y="73"/>
                      <a:pt x="27" y="73"/>
                      <a:pt x="29" y="73"/>
                    </a:cubicBezTo>
                    <a:cubicBezTo>
                      <a:pt x="30" y="73"/>
                      <a:pt x="30" y="73"/>
                      <a:pt x="30" y="73"/>
                    </a:cubicBezTo>
                    <a:cubicBezTo>
                      <a:pt x="32" y="74"/>
                      <a:pt x="32" y="74"/>
                      <a:pt x="32" y="74"/>
                    </a:cubicBezTo>
                    <a:cubicBezTo>
                      <a:pt x="32" y="76"/>
                      <a:pt x="32" y="76"/>
                      <a:pt x="32" y="76"/>
                    </a:cubicBezTo>
                    <a:cubicBezTo>
                      <a:pt x="32" y="77"/>
                      <a:pt x="32" y="77"/>
                      <a:pt x="32" y="77"/>
                    </a:cubicBezTo>
                    <a:cubicBezTo>
                      <a:pt x="32" y="78"/>
                      <a:pt x="32" y="78"/>
                      <a:pt x="32" y="78"/>
                    </a:cubicBezTo>
                    <a:cubicBezTo>
                      <a:pt x="32" y="79"/>
                      <a:pt x="32" y="79"/>
                      <a:pt x="32" y="79"/>
                    </a:cubicBezTo>
                    <a:cubicBezTo>
                      <a:pt x="31" y="82"/>
                      <a:pt x="29" y="83"/>
                      <a:pt x="25" y="83"/>
                    </a:cubicBezTo>
                    <a:cubicBezTo>
                      <a:pt x="23" y="83"/>
                      <a:pt x="21" y="81"/>
                      <a:pt x="21" y="78"/>
                    </a:cubicBezTo>
                    <a:close/>
                    <a:moveTo>
                      <a:pt x="38" y="125"/>
                    </a:moveTo>
                    <a:cubicBezTo>
                      <a:pt x="43" y="122"/>
                      <a:pt x="47" y="120"/>
                      <a:pt x="53" y="118"/>
                    </a:cubicBezTo>
                    <a:cubicBezTo>
                      <a:pt x="57" y="116"/>
                      <a:pt x="57" y="116"/>
                      <a:pt x="60" y="114"/>
                    </a:cubicBezTo>
                    <a:cubicBezTo>
                      <a:pt x="64" y="111"/>
                      <a:pt x="63" y="110"/>
                      <a:pt x="66" y="108"/>
                    </a:cubicBezTo>
                    <a:cubicBezTo>
                      <a:pt x="67" y="104"/>
                      <a:pt x="67" y="104"/>
                      <a:pt x="67" y="104"/>
                    </a:cubicBezTo>
                    <a:cubicBezTo>
                      <a:pt x="64" y="100"/>
                      <a:pt x="64" y="101"/>
                      <a:pt x="60" y="98"/>
                    </a:cubicBezTo>
                    <a:cubicBezTo>
                      <a:pt x="58" y="96"/>
                      <a:pt x="55" y="95"/>
                      <a:pt x="54" y="92"/>
                    </a:cubicBezTo>
                    <a:cubicBezTo>
                      <a:pt x="53" y="88"/>
                      <a:pt x="53" y="84"/>
                      <a:pt x="51" y="82"/>
                    </a:cubicBezTo>
                    <a:cubicBezTo>
                      <a:pt x="49" y="79"/>
                      <a:pt x="47" y="77"/>
                      <a:pt x="47" y="73"/>
                    </a:cubicBezTo>
                    <a:cubicBezTo>
                      <a:pt x="47" y="72"/>
                      <a:pt x="47" y="72"/>
                      <a:pt x="47" y="71"/>
                    </a:cubicBezTo>
                    <a:cubicBezTo>
                      <a:pt x="49" y="67"/>
                      <a:pt x="47" y="67"/>
                      <a:pt x="53" y="64"/>
                    </a:cubicBezTo>
                    <a:cubicBezTo>
                      <a:pt x="55" y="64"/>
                      <a:pt x="60" y="60"/>
                      <a:pt x="60" y="58"/>
                    </a:cubicBezTo>
                    <a:cubicBezTo>
                      <a:pt x="60" y="55"/>
                      <a:pt x="60" y="55"/>
                      <a:pt x="60" y="55"/>
                    </a:cubicBezTo>
                    <a:cubicBezTo>
                      <a:pt x="60" y="53"/>
                      <a:pt x="56" y="51"/>
                      <a:pt x="53" y="52"/>
                    </a:cubicBezTo>
                    <a:cubicBezTo>
                      <a:pt x="47" y="52"/>
                      <a:pt x="47" y="52"/>
                      <a:pt x="47" y="52"/>
                    </a:cubicBezTo>
                    <a:cubicBezTo>
                      <a:pt x="46" y="52"/>
                      <a:pt x="45" y="51"/>
                      <a:pt x="44" y="50"/>
                    </a:cubicBezTo>
                    <a:cubicBezTo>
                      <a:pt x="44" y="47"/>
                      <a:pt x="44" y="47"/>
                      <a:pt x="44" y="47"/>
                    </a:cubicBezTo>
                    <a:cubicBezTo>
                      <a:pt x="44" y="44"/>
                      <a:pt x="47" y="41"/>
                      <a:pt x="48" y="38"/>
                    </a:cubicBezTo>
                    <a:cubicBezTo>
                      <a:pt x="49" y="34"/>
                      <a:pt x="50" y="33"/>
                      <a:pt x="53" y="30"/>
                    </a:cubicBezTo>
                    <a:cubicBezTo>
                      <a:pt x="56" y="27"/>
                      <a:pt x="66" y="22"/>
                      <a:pt x="66" y="17"/>
                    </a:cubicBezTo>
                    <a:cubicBezTo>
                      <a:pt x="66" y="14"/>
                      <a:pt x="66" y="14"/>
                      <a:pt x="66" y="14"/>
                    </a:cubicBezTo>
                    <a:cubicBezTo>
                      <a:pt x="66" y="13"/>
                      <a:pt x="66" y="13"/>
                      <a:pt x="66" y="13"/>
                    </a:cubicBezTo>
                    <a:cubicBezTo>
                      <a:pt x="65" y="10"/>
                      <a:pt x="62" y="0"/>
                      <a:pt x="58" y="0"/>
                    </a:cubicBezTo>
                    <a:cubicBezTo>
                      <a:pt x="57" y="0"/>
                      <a:pt x="57" y="0"/>
                      <a:pt x="56" y="1"/>
                    </a:cubicBezTo>
                    <a:cubicBezTo>
                      <a:pt x="56" y="3"/>
                      <a:pt x="55" y="3"/>
                      <a:pt x="55" y="5"/>
                    </a:cubicBezTo>
                    <a:cubicBezTo>
                      <a:pt x="55" y="7"/>
                      <a:pt x="55" y="7"/>
                      <a:pt x="55" y="7"/>
                    </a:cubicBezTo>
                    <a:cubicBezTo>
                      <a:pt x="55" y="11"/>
                      <a:pt x="53" y="15"/>
                      <a:pt x="51" y="18"/>
                    </a:cubicBezTo>
                    <a:cubicBezTo>
                      <a:pt x="50" y="18"/>
                      <a:pt x="50" y="18"/>
                      <a:pt x="50" y="18"/>
                    </a:cubicBezTo>
                    <a:cubicBezTo>
                      <a:pt x="48" y="18"/>
                      <a:pt x="48" y="18"/>
                      <a:pt x="47" y="19"/>
                    </a:cubicBezTo>
                    <a:cubicBezTo>
                      <a:pt x="42" y="15"/>
                      <a:pt x="42" y="15"/>
                      <a:pt x="42" y="15"/>
                    </a:cubicBezTo>
                    <a:cubicBezTo>
                      <a:pt x="41" y="15"/>
                      <a:pt x="41" y="15"/>
                      <a:pt x="41" y="15"/>
                    </a:cubicBezTo>
                    <a:cubicBezTo>
                      <a:pt x="40" y="15"/>
                      <a:pt x="40" y="15"/>
                      <a:pt x="40" y="15"/>
                    </a:cubicBezTo>
                    <a:cubicBezTo>
                      <a:pt x="39" y="15"/>
                      <a:pt x="38" y="16"/>
                      <a:pt x="38" y="17"/>
                    </a:cubicBezTo>
                    <a:cubicBezTo>
                      <a:pt x="38" y="19"/>
                      <a:pt x="41" y="22"/>
                      <a:pt x="41" y="26"/>
                    </a:cubicBezTo>
                    <a:cubicBezTo>
                      <a:pt x="41" y="29"/>
                      <a:pt x="41" y="29"/>
                      <a:pt x="41" y="29"/>
                    </a:cubicBezTo>
                    <a:cubicBezTo>
                      <a:pt x="41" y="30"/>
                      <a:pt x="41" y="30"/>
                      <a:pt x="41" y="30"/>
                    </a:cubicBezTo>
                    <a:cubicBezTo>
                      <a:pt x="38" y="33"/>
                      <a:pt x="38" y="33"/>
                      <a:pt x="38" y="33"/>
                    </a:cubicBezTo>
                    <a:cubicBezTo>
                      <a:pt x="37" y="33"/>
                      <a:pt x="37" y="33"/>
                      <a:pt x="37" y="33"/>
                    </a:cubicBezTo>
                    <a:cubicBezTo>
                      <a:pt x="35" y="33"/>
                      <a:pt x="35" y="34"/>
                      <a:pt x="34" y="34"/>
                    </a:cubicBezTo>
                    <a:cubicBezTo>
                      <a:pt x="32" y="33"/>
                      <a:pt x="31" y="31"/>
                      <a:pt x="30" y="29"/>
                    </a:cubicBezTo>
                    <a:cubicBezTo>
                      <a:pt x="24" y="29"/>
                      <a:pt x="30" y="41"/>
                      <a:pt x="19" y="45"/>
                    </a:cubicBezTo>
                    <a:cubicBezTo>
                      <a:pt x="16" y="46"/>
                      <a:pt x="12" y="48"/>
                      <a:pt x="9" y="50"/>
                    </a:cubicBezTo>
                    <a:cubicBezTo>
                      <a:pt x="6" y="51"/>
                      <a:pt x="1" y="53"/>
                      <a:pt x="0" y="55"/>
                    </a:cubicBezTo>
                    <a:cubicBezTo>
                      <a:pt x="1" y="58"/>
                      <a:pt x="1" y="57"/>
                      <a:pt x="4" y="59"/>
                    </a:cubicBezTo>
                    <a:cubicBezTo>
                      <a:pt x="6" y="59"/>
                      <a:pt x="6" y="59"/>
                      <a:pt x="6" y="59"/>
                    </a:cubicBezTo>
                    <a:cubicBezTo>
                      <a:pt x="10" y="59"/>
                      <a:pt x="20" y="51"/>
                      <a:pt x="23" y="51"/>
                    </a:cubicBezTo>
                    <a:cubicBezTo>
                      <a:pt x="25" y="51"/>
                      <a:pt x="24" y="51"/>
                      <a:pt x="27" y="52"/>
                    </a:cubicBezTo>
                    <a:cubicBezTo>
                      <a:pt x="29" y="54"/>
                      <a:pt x="29" y="55"/>
                      <a:pt x="30" y="58"/>
                    </a:cubicBezTo>
                    <a:cubicBezTo>
                      <a:pt x="30" y="59"/>
                      <a:pt x="30" y="59"/>
                      <a:pt x="30" y="59"/>
                    </a:cubicBezTo>
                    <a:cubicBezTo>
                      <a:pt x="30" y="62"/>
                      <a:pt x="28" y="64"/>
                      <a:pt x="26" y="65"/>
                    </a:cubicBezTo>
                    <a:cubicBezTo>
                      <a:pt x="21" y="64"/>
                      <a:pt x="21" y="64"/>
                      <a:pt x="21" y="64"/>
                    </a:cubicBezTo>
                    <a:cubicBezTo>
                      <a:pt x="20" y="64"/>
                      <a:pt x="20" y="64"/>
                      <a:pt x="19" y="64"/>
                    </a:cubicBezTo>
                    <a:cubicBezTo>
                      <a:pt x="18" y="64"/>
                      <a:pt x="18" y="64"/>
                      <a:pt x="18" y="64"/>
                    </a:cubicBezTo>
                    <a:cubicBezTo>
                      <a:pt x="16" y="67"/>
                      <a:pt x="16" y="67"/>
                      <a:pt x="16" y="67"/>
                    </a:cubicBezTo>
                    <a:cubicBezTo>
                      <a:pt x="16" y="68"/>
                      <a:pt x="16" y="68"/>
                      <a:pt x="16" y="68"/>
                    </a:cubicBezTo>
                    <a:cubicBezTo>
                      <a:pt x="16" y="72"/>
                      <a:pt x="16" y="72"/>
                      <a:pt x="16" y="72"/>
                    </a:cubicBezTo>
                    <a:cubicBezTo>
                      <a:pt x="16" y="78"/>
                      <a:pt x="13" y="85"/>
                      <a:pt x="11" y="90"/>
                    </a:cubicBezTo>
                    <a:cubicBezTo>
                      <a:pt x="9" y="94"/>
                      <a:pt x="3" y="100"/>
                      <a:pt x="3" y="105"/>
                    </a:cubicBezTo>
                    <a:cubicBezTo>
                      <a:pt x="3" y="106"/>
                      <a:pt x="4" y="109"/>
                      <a:pt x="5" y="110"/>
                    </a:cubicBezTo>
                    <a:cubicBezTo>
                      <a:pt x="6" y="110"/>
                      <a:pt x="6" y="110"/>
                      <a:pt x="6" y="110"/>
                    </a:cubicBezTo>
                    <a:cubicBezTo>
                      <a:pt x="7" y="110"/>
                      <a:pt x="7" y="110"/>
                      <a:pt x="7" y="110"/>
                    </a:cubicBezTo>
                    <a:cubicBezTo>
                      <a:pt x="9" y="110"/>
                      <a:pt x="8" y="110"/>
                      <a:pt x="9" y="111"/>
                    </a:cubicBezTo>
                    <a:cubicBezTo>
                      <a:pt x="11" y="109"/>
                      <a:pt x="15" y="101"/>
                      <a:pt x="15" y="98"/>
                    </a:cubicBezTo>
                    <a:cubicBezTo>
                      <a:pt x="17" y="94"/>
                      <a:pt x="20" y="89"/>
                      <a:pt x="24" y="89"/>
                    </a:cubicBezTo>
                    <a:cubicBezTo>
                      <a:pt x="25" y="89"/>
                      <a:pt x="25" y="89"/>
                      <a:pt x="26" y="88"/>
                    </a:cubicBezTo>
                    <a:cubicBezTo>
                      <a:pt x="28" y="90"/>
                      <a:pt x="32" y="90"/>
                      <a:pt x="32" y="93"/>
                    </a:cubicBezTo>
                    <a:cubicBezTo>
                      <a:pt x="32" y="94"/>
                      <a:pt x="32" y="94"/>
                      <a:pt x="32" y="94"/>
                    </a:cubicBezTo>
                    <a:cubicBezTo>
                      <a:pt x="32" y="96"/>
                      <a:pt x="32" y="96"/>
                      <a:pt x="32" y="96"/>
                    </a:cubicBezTo>
                    <a:cubicBezTo>
                      <a:pt x="28" y="102"/>
                      <a:pt x="25" y="101"/>
                      <a:pt x="23" y="104"/>
                    </a:cubicBezTo>
                    <a:cubicBezTo>
                      <a:pt x="26" y="109"/>
                      <a:pt x="27" y="108"/>
                      <a:pt x="29" y="113"/>
                    </a:cubicBezTo>
                    <a:cubicBezTo>
                      <a:pt x="29" y="114"/>
                      <a:pt x="29" y="114"/>
                      <a:pt x="29" y="114"/>
                    </a:cubicBezTo>
                    <a:cubicBezTo>
                      <a:pt x="29" y="115"/>
                      <a:pt x="29" y="115"/>
                      <a:pt x="29" y="115"/>
                    </a:cubicBezTo>
                    <a:cubicBezTo>
                      <a:pt x="29" y="116"/>
                      <a:pt x="29" y="116"/>
                      <a:pt x="29" y="116"/>
                    </a:cubicBezTo>
                    <a:cubicBezTo>
                      <a:pt x="28" y="119"/>
                      <a:pt x="26" y="123"/>
                      <a:pt x="22" y="122"/>
                    </a:cubicBezTo>
                    <a:cubicBezTo>
                      <a:pt x="15" y="122"/>
                      <a:pt x="15" y="122"/>
                      <a:pt x="15" y="122"/>
                    </a:cubicBezTo>
                    <a:cubicBezTo>
                      <a:pt x="14" y="122"/>
                      <a:pt x="11" y="124"/>
                      <a:pt x="10" y="124"/>
                    </a:cubicBezTo>
                    <a:cubicBezTo>
                      <a:pt x="13" y="127"/>
                      <a:pt x="23" y="129"/>
                      <a:pt x="23" y="133"/>
                    </a:cubicBezTo>
                    <a:cubicBezTo>
                      <a:pt x="23" y="137"/>
                      <a:pt x="18" y="142"/>
                      <a:pt x="15" y="144"/>
                    </a:cubicBezTo>
                    <a:cubicBezTo>
                      <a:pt x="15" y="150"/>
                      <a:pt x="15" y="150"/>
                      <a:pt x="15" y="150"/>
                    </a:cubicBezTo>
                    <a:cubicBezTo>
                      <a:pt x="17" y="150"/>
                      <a:pt x="17" y="150"/>
                      <a:pt x="17" y="150"/>
                    </a:cubicBezTo>
                    <a:cubicBezTo>
                      <a:pt x="20" y="150"/>
                      <a:pt x="27" y="141"/>
                      <a:pt x="29" y="139"/>
                    </a:cubicBezTo>
                    <a:cubicBezTo>
                      <a:pt x="33" y="135"/>
                      <a:pt x="34" y="129"/>
                      <a:pt x="38" y="125"/>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0" name="iSļïḑé"/>
              <p:cNvSpPr/>
              <p:nvPr/>
            </p:nvSpPr>
            <p:spPr bwMode="auto">
              <a:xfrm>
                <a:off x="4422901" y="3106738"/>
                <a:ext cx="414472" cy="596832"/>
              </a:xfrm>
              <a:custGeom>
                <a:avLst/>
                <a:gdLst>
                  <a:gd name="T0" fmla="*/ 2147483646 w 125"/>
                  <a:gd name="T1" fmla="*/ 2147483646 h 179"/>
                  <a:gd name="T2" fmla="*/ 2147483646 w 125"/>
                  <a:gd name="T3" fmla="*/ 2147483646 h 179"/>
                  <a:gd name="T4" fmla="*/ 2147483646 w 125"/>
                  <a:gd name="T5" fmla="*/ 2147483646 h 179"/>
                  <a:gd name="T6" fmla="*/ 2147483646 w 125"/>
                  <a:gd name="T7" fmla="*/ 2147483646 h 179"/>
                  <a:gd name="T8" fmla="*/ 2147483646 w 125"/>
                  <a:gd name="T9" fmla="*/ 2147483646 h 179"/>
                  <a:gd name="T10" fmla="*/ 2147483646 w 125"/>
                  <a:gd name="T11" fmla="*/ 2147483646 h 179"/>
                  <a:gd name="T12" fmla="*/ 2147483646 w 125"/>
                  <a:gd name="T13" fmla="*/ 2147483646 h 179"/>
                  <a:gd name="T14" fmla="*/ 2147483646 w 125"/>
                  <a:gd name="T15" fmla="*/ 2147483646 h 179"/>
                  <a:gd name="T16" fmla="*/ 2147483646 w 125"/>
                  <a:gd name="T17" fmla="*/ 2147483646 h 179"/>
                  <a:gd name="T18" fmla="*/ 2147483646 w 125"/>
                  <a:gd name="T19" fmla="*/ 2147483646 h 179"/>
                  <a:gd name="T20" fmla="*/ 2147483646 w 125"/>
                  <a:gd name="T21" fmla="*/ 2147483646 h 179"/>
                  <a:gd name="T22" fmla="*/ 2147483646 w 125"/>
                  <a:gd name="T23" fmla="*/ 0 h 179"/>
                  <a:gd name="T24" fmla="*/ 2147483646 w 125"/>
                  <a:gd name="T25" fmla="*/ 0 h 179"/>
                  <a:gd name="T26" fmla="*/ 2147483646 w 125"/>
                  <a:gd name="T27" fmla="*/ 2147483646 h 179"/>
                  <a:gd name="T28" fmla="*/ 2147483646 w 125"/>
                  <a:gd name="T29" fmla="*/ 2147483646 h 179"/>
                  <a:gd name="T30" fmla="*/ 2147483646 w 125"/>
                  <a:gd name="T31" fmla="*/ 2147483646 h 179"/>
                  <a:gd name="T32" fmla="*/ 2147483646 w 125"/>
                  <a:gd name="T33" fmla="*/ 2147483646 h 179"/>
                  <a:gd name="T34" fmla="*/ 0 w 125"/>
                  <a:gd name="T35" fmla="*/ 2147483646 h 179"/>
                  <a:gd name="T36" fmla="*/ 2147483646 w 125"/>
                  <a:gd name="T37" fmla="*/ 2147483646 h 179"/>
                  <a:gd name="T38" fmla="*/ 2147483646 w 125"/>
                  <a:gd name="T39" fmla="*/ 2147483646 h 179"/>
                  <a:gd name="T40" fmla="*/ 2147483646 w 125"/>
                  <a:gd name="T41" fmla="*/ 2147483646 h 179"/>
                  <a:gd name="T42" fmla="*/ 2147483646 w 125"/>
                  <a:gd name="T43" fmla="*/ 2147483646 h 179"/>
                  <a:gd name="T44" fmla="*/ 2147483646 w 125"/>
                  <a:gd name="T45" fmla="*/ 2147483646 h 179"/>
                  <a:gd name="T46" fmla="*/ 2147483646 w 125"/>
                  <a:gd name="T47" fmla="*/ 2147483646 h 179"/>
                  <a:gd name="T48" fmla="*/ 2147483646 w 125"/>
                  <a:gd name="T49" fmla="*/ 2147483646 h 179"/>
                  <a:gd name="T50" fmla="*/ 2147483646 w 125"/>
                  <a:gd name="T51" fmla="*/ 2147483646 h 179"/>
                  <a:gd name="T52" fmla="*/ 2147483646 w 125"/>
                  <a:gd name="T53" fmla="*/ 2147483646 h 179"/>
                  <a:gd name="T54" fmla="*/ 2147483646 w 125"/>
                  <a:gd name="T55" fmla="*/ 2147483646 h 179"/>
                  <a:gd name="T56" fmla="*/ 2147483646 w 125"/>
                  <a:gd name="T57" fmla="*/ 2147483646 h 179"/>
                  <a:gd name="T58" fmla="*/ 2147483646 w 125"/>
                  <a:gd name="T59" fmla="*/ 2147483646 h 179"/>
                  <a:gd name="T60" fmla="*/ 2147483646 w 125"/>
                  <a:gd name="T61" fmla="*/ 2147483646 h 179"/>
                  <a:gd name="T62" fmla="*/ 2147483646 w 125"/>
                  <a:gd name="T63" fmla="*/ 2147483646 h 179"/>
                  <a:gd name="T64" fmla="*/ 2147483646 w 125"/>
                  <a:gd name="T65" fmla="*/ 2147483646 h 179"/>
                  <a:gd name="T66" fmla="*/ 2147483646 w 125"/>
                  <a:gd name="T67" fmla="*/ 2147483646 h 179"/>
                  <a:gd name="T68" fmla="*/ 2147483646 w 125"/>
                  <a:gd name="T69" fmla="*/ 2147483646 h 179"/>
                  <a:gd name="T70" fmla="*/ 2147483646 w 125"/>
                  <a:gd name="T71" fmla="*/ 2147483646 h 179"/>
                  <a:gd name="T72" fmla="*/ 2147483646 w 125"/>
                  <a:gd name="T73" fmla="*/ 2147483646 h 179"/>
                  <a:gd name="T74" fmla="*/ 2147483646 w 125"/>
                  <a:gd name="T75" fmla="*/ 2147483646 h 179"/>
                  <a:gd name="T76" fmla="*/ 2147483646 w 125"/>
                  <a:gd name="T77" fmla="*/ 2147483646 h 179"/>
                  <a:gd name="T78" fmla="*/ 2147483646 w 125"/>
                  <a:gd name="T79" fmla="*/ 2147483646 h 179"/>
                  <a:gd name="T80" fmla="*/ 2147483646 w 125"/>
                  <a:gd name="T81" fmla="*/ 2147483646 h 179"/>
                  <a:gd name="T82" fmla="*/ 2147483646 w 125"/>
                  <a:gd name="T83" fmla="*/ 2147483646 h 179"/>
                  <a:gd name="T84" fmla="*/ 2147483646 w 125"/>
                  <a:gd name="T85" fmla="*/ 2147483646 h 179"/>
                  <a:gd name="T86" fmla="*/ 2147483646 w 125"/>
                  <a:gd name="T87" fmla="*/ 2147483646 h 179"/>
                  <a:gd name="T88" fmla="*/ 2147483646 w 125"/>
                  <a:gd name="T89" fmla="*/ 2147483646 h 179"/>
                  <a:gd name="T90" fmla="*/ 2147483646 w 125"/>
                  <a:gd name="T91" fmla="*/ 2147483646 h 179"/>
                  <a:gd name="T92" fmla="*/ 2147483646 w 125"/>
                  <a:gd name="T93" fmla="*/ 2147483646 h 179"/>
                  <a:gd name="T94" fmla="*/ 2147483646 w 125"/>
                  <a:gd name="T95" fmla="*/ 2147483646 h 179"/>
                  <a:gd name="T96" fmla="*/ 2147483646 w 125"/>
                  <a:gd name="T97" fmla="*/ 2147483646 h 179"/>
                  <a:gd name="T98" fmla="*/ 2147483646 w 125"/>
                  <a:gd name="T99" fmla="*/ 2147483646 h 179"/>
                  <a:gd name="T100" fmla="*/ 2147483646 w 125"/>
                  <a:gd name="T101" fmla="*/ 2147483646 h 17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5" h="179">
                    <a:moveTo>
                      <a:pt x="56" y="91"/>
                    </a:moveTo>
                    <a:cubicBezTo>
                      <a:pt x="56" y="87"/>
                      <a:pt x="60" y="85"/>
                      <a:pt x="63" y="83"/>
                    </a:cubicBezTo>
                    <a:cubicBezTo>
                      <a:pt x="64" y="83"/>
                      <a:pt x="64" y="83"/>
                      <a:pt x="64" y="83"/>
                    </a:cubicBezTo>
                    <a:cubicBezTo>
                      <a:pt x="67" y="83"/>
                      <a:pt x="67" y="84"/>
                      <a:pt x="69" y="84"/>
                    </a:cubicBezTo>
                    <a:cubicBezTo>
                      <a:pt x="71" y="94"/>
                      <a:pt x="71" y="94"/>
                      <a:pt x="71" y="94"/>
                    </a:cubicBezTo>
                    <a:cubicBezTo>
                      <a:pt x="71" y="95"/>
                      <a:pt x="71" y="95"/>
                      <a:pt x="71" y="95"/>
                    </a:cubicBezTo>
                    <a:cubicBezTo>
                      <a:pt x="68" y="100"/>
                      <a:pt x="68" y="99"/>
                      <a:pt x="63" y="101"/>
                    </a:cubicBezTo>
                    <a:cubicBezTo>
                      <a:pt x="61" y="99"/>
                      <a:pt x="56" y="95"/>
                      <a:pt x="56" y="91"/>
                    </a:cubicBezTo>
                    <a:close/>
                    <a:moveTo>
                      <a:pt x="72" y="83"/>
                    </a:moveTo>
                    <a:cubicBezTo>
                      <a:pt x="74" y="79"/>
                      <a:pt x="73" y="79"/>
                      <a:pt x="77" y="77"/>
                    </a:cubicBezTo>
                    <a:cubicBezTo>
                      <a:pt x="79" y="75"/>
                      <a:pt x="82" y="75"/>
                      <a:pt x="83" y="73"/>
                    </a:cubicBezTo>
                    <a:cubicBezTo>
                      <a:pt x="88" y="76"/>
                      <a:pt x="89" y="76"/>
                      <a:pt x="90" y="82"/>
                    </a:cubicBezTo>
                    <a:cubicBezTo>
                      <a:pt x="92" y="95"/>
                      <a:pt x="92" y="95"/>
                      <a:pt x="92" y="95"/>
                    </a:cubicBezTo>
                    <a:cubicBezTo>
                      <a:pt x="93" y="96"/>
                      <a:pt x="93" y="96"/>
                      <a:pt x="93" y="96"/>
                    </a:cubicBezTo>
                    <a:cubicBezTo>
                      <a:pt x="94" y="99"/>
                      <a:pt x="94" y="99"/>
                      <a:pt x="94" y="99"/>
                    </a:cubicBezTo>
                    <a:cubicBezTo>
                      <a:pt x="91" y="105"/>
                      <a:pt x="93" y="103"/>
                      <a:pt x="88" y="106"/>
                    </a:cubicBezTo>
                    <a:cubicBezTo>
                      <a:pt x="83" y="101"/>
                      <a:pt x="82" y="101"/>
                      <a:pt x="79" y="95"/>
                    </a:cubicBezTo>
                    <a:cubicBezTo>
                      <a:pt x="77" y="93"/>
                      <a:pt x="77" y="91"/>
                      <a:pt x="75" y="89"/>
                    </a:cubicBezTo>
                    <a:cubicBezTo>
                      <a:pt x="73" y="87"/>
                      <a:pt x="73" y="86"/>
                      <a:pt x="72" y="83"/>
                    </a:cubicBezTo>
                    <a:close/>
                    <a:moveTo>
                      <a:pt x="91" y="29"/>
                    </a:moveTo>
                    <a:cubicBezTo>
                      <a:pt x="91" y="22"/>
                      <a:pt x="95" y="12"/>
                      <a:pt x="95" y="4"/>
                    </a:cubicBezTo>
                    <a:cubicBezTo>
                      <a:pt x="95" y="4"/>
                      <a:pt x="95" y="4"/>
                      <a:pt x="95" y="4"/>
                    </a:cubicBezTo>
                    <a:cubicBezTo>
                      <a:pt x="95" y="3"/>
                      <a:pt x="95" y="3"/>
                      <a:pt x="95" y="3"/>
                    </a:cubicBezTo>
                    <a:cubicBezTo>
                      <a:pt x="93" y="0"/>
                      <a:pt x="95" y="1"/>
                      <a:pt x="92" y="0"/>
                    </a:cubicBezTo>
                    <a:cubicBezTo>
                      <a:pt x="91" y="0"/>
                      <a:pt x="91" y="0"/>
                      <a:pt x="91" y="0"/>
                    </a:cubicBezTo>
                    <a:cubicBezTo>
                      <a:pt x="86" y="0"/>
                      <a:pt x="86" y="0"/>
                      <a:pt x="86" y="0"/>
                    </a:cubicBezTo>
                    <a:cubicBezTo>
                      <a:pt x="85" y="0"/>
                      <a:pt x="85" y="0"/>
                      <a:pt x="85" y="0"/>
                    </a:cubicBezTo>
                    <a:cubicBezTo>
                      <a:pt x="82" y="1"/>
                      <a:pt x="80" y="4"/>
                      <a:pt x="80" y="7"/>
                    </a:cubicBezTo>
                    <a:cubicBezTo>
                      <a:pt x="83" y="30"/>
                      <a:pt x="83" y="30"/>
                      <a:pt x="83" y="30"/>
                    </a:cubicBezTo>
                    <a:cubicBezTo>
                      <a:pt x="83" y="30"/>
                      <a:pt x="83" y="30"/>
                      <a:pt x="83" y="30"/>
                    </a:cubicBezTo>
                    <a:cubicBezTo>
                      <a:pt x="83" y="38"/>
                      <a:pt x="86" y="44"/>
                      <a:pt x="86" y="49"/>
                    </a:cubicBezTo>
                    <a:cubicBezTo>
                      <a:pt x="86" y="50"/>
                      <a:pt x="86" y="50"/>
                      <a:pt x="86" y="50"/>
                    </a:cubicBezTo>
                    <a:cubicBezTo>
                      <a:pt x="87" y="62"/>
                      <a:pt x="87" y="62"/>
                      <a:pt x="87" y="62"/>
                    </a:cubicBezTo>
                    <a:cubicBezTo>
                      <a:pt x="87" y="68"/>
                      <a:pt x="52" y="81"/>
                      <a:pt x="46" y="84"/>
                    </a:cubicBezTo>
                    <a:cubicBezTo>
                      <a:pt x="39" y="87"/>
                      <a:pt x="31" y="89"/>
                      <a:pt x="23" y="92"/>
                    </a:cubicBezTo>
                    <a:cubicBezTo>
                      <a:pt x="20" y="94"/>
                      <a:pt x="0" y="96"/>
                      <a:pt x="0" y="99"/>
                    </a:cubicBezTo>
                    <a:cubicBezTo>
                      <a:pt x="0" y="101"/>
                      <a:pt x="9" y="108"/>
                      <a:pt x="11" y="108"/>
                    </a:cubicBezTo>
                    <a:cubicBezTo>
                      <a:pt x="13" y="108"/>
                      <a:pt x="13" y="108"/>
                      <a:pt x="13" y="108"/>
                    </a:cubicBezTo>
                    <a:cubicBezTo>
                      <a:pt x="14" y="108"/>
                      <a:pt x="14" y="108"/>
                      <a:pt x="14" y="108"/>
                    </a:cubicBezTo>
                    <a:cubicBezTo>
                      <a:pt x="20" y="105"/>
                      <a:pt x="24" y="103"/>
                      <a:pt x="30" y="100"/>
                    </a:cubicBezTo>
                    <a:cubicBezTo>
                      <a:pt x="34" y="98"/>
                      <a:pt x="41" y="93"/>
                      <a:pt x="45" y="93"/>
                    </a:cubicBezTo>
                    <a:cubicBezTo>
                      <a:pt x="46" y="93"/>
                      <a:pt x="46" y="93"/>
                      <a:pt x="47" y="92"/>
                    </a:cubicBezTo>
                    <a:cubicBezTo>
                      <a:pt x="49" y="94"/>
                      <a:pt x="52" y="96"/>
                      <a:pt x="51" y="101"/>
                    </a:cubicBezTo>
                    <a:cubicBezTo>
                      <a:pt x="51" y="109"/>
                      <a:pt x="51" y="109"/>
                      <a:pt x="51" y="109"/>
                    </a:cubicBezTo>
                    <a:cubicBezTo>
                      <a:pt x="51" y="110"/>
                      <a:pt x="51" y="110"/>
                      <a:pt x="51" y="110"/>
                    </a:cubicBezTo>
                    <a:cubicBezTo>
                      <a:pt x="50" y="118"/>
                      <a:pt x="50" y="118"/>
                      <a:pt x="50" y="118"/>
                    </a:cubicBezTo>
                    <a:cubicBezTo>
                      <a:pt x="50" y="119"/>
                      <a:pt x="50" y="119"/>
                      <a:pt x="50" y="120"/>
                    </a:cubicBezTo>
                    <a:cubicBezTo>
                      <a:pt x="51" y="123"/>
                      <a:pt x="51" y="123"/>
                      <a:pt x="54" y="125"/>
                    </a:cubicBezTo>
                    <a:cubicBezTo>
                      <a:pt x="56" y="125"/>
                      <a:pt x="56" y="125"/>
                      <a:pt x="56" y="125"/>
                    </a:cubicBezTo>
                    <a:cubicBezTo>
                      <a:pt x="59" y="125"/>
                      <a:pt x="60" y="121"/>
                      <a:pt x="62" y="119"/>
                    </a:cubicBezTo>
                    <a:cubicBezTo>
                      <a:pt x="62" y="118"/>
                      <a:pt x="62" y="118"/>
                      <a:pt x="62" y="118"/>
                    </a:cubicBezTo>
                    <a:cubicBezTo>
                      <a:pt x="62" y="113"/>
                      <a:pt x="62" y="113"/>
                      <a:pt x="62" y="113"/>
                    </a:cubicBezTo>
                    <a:cubicBezTo>
                      <a:pt x="63" y="110"/>
                      <a:pt x="68" y="106"/>
                      <a:pt x="71" y="106"/>
                    </a:cubicBezTo>
                    <a:cubicBezTo>
                      <a:pt x="75" y="106"/>
                      <a:pt x="77" y="109"/>
                      <a:pt x="78" y="111"/>
                    </a:cubicBezTo>
                    <a:cubicBezTo>
                      <a:pt x="78" y="112"/>
                      <a:pt x="78" y="112"/>
                      <a:pt x="78" y="112"/>
                    </a:cubicBezTo>
                    <a:cubicBezTo>
                      <a:pt x="78" y="113"/>
                      <a:pt x="78" y="113"/>
                      <a:pt x="78" y="113"/>
                    </a:cubicBezTo>
                    <a:cubicBezTo>
                      <a:pt x="78" y="115"/>
                      <a:pt x="78" y="115"/>
                      <a:pt x="79" y="116"/>
                    </a:cubicBezTo>
                    <a:cubicBezTo>
                      <a:pt x="78" y="117"/>
                      <a:pt x="78" y="117"/>
                      <a:pt x="78" y="118"/>
                    </a:cubicBezTo>
                    <a:cubicBezTo>
                      <a:pt x="78" y="119"/>
                      <a:pt x="78" y="119"/>
                      <a:pt x="78" y="119"/>
                    </a:cubicBezTo>
                    <a:cubicBezTo>
                      <a:pt x="72" y="130"/>
                      <a:pt x="57" y="140"/>
                      <a:pt x="46" y="147"/>
                    </a:cubicBezTo>
                    <a:cubicBezTo>
                      <a:pt x="44" y="148"/>
                      <a:pt x="40" y="151"/>
                      <a:pt x="37" y="152"/>
                    </a:cubicBezTo>
                    <a:cubicBezTo>
                      <a:pt x="35" y="153"/>
                      <a:pt x="29" y="157"/>
                      <a:pt x="28" y="158"/>
                    </a:cubicBezTo>
                    <a:cubicBezTo>
                      <a:pt x="25" y="161"/>
                      <a:pt x="12" y="165"/>
                      <a:pt x="6" y="165"/>
                    </a:cubicBezTo>
                    <a:cubicBezTo>
                      <a:pt x="4" y="165"/>
                      <a:pt x="2" y="168"/>
                      <a:pt x="1" y="170"/>
                    </a:cubicBezTo>
                    <a:cubicBezTo>
                      <a:pt x="4" y="171"/>
                      <a:pt x="4" y="173"/>
                      <a:pt x="7" y="175"/>
                    </a:cubicBezTo>
                    <a:cubicBezTo>
                      <a:pt x="10" y="176"/>
                      <a:pt x="12" y="176"/>
                      <a:pt x="14" y="178"/>
                    </a:cubicBezTo>
                    <a:cubicBezTo>
                      <a:pt x="18" y="179"/>
                      <a:pt x="18" y="179"/>
                      <a:pt x="18" y="179"/>
                    </a:cubicBezTo>
                    <a:cubicBezTo>
                      <a:pt x="20" y="179"/>
                      <a:pt x="18" y="179"/>
                      <a:pt x="20" y="179"/>
                    </a:cubicBezTo>
                    <a:cubicBezTo>
                      <a:pt x="21" y="179"/>
                      <a:pt x="21" y="179"/>
                      <a:pt x="21" y="179"/>
                    </a:cubicBezTo>
                    <a:cubicBezTo>
                      <a:pt x="22" y="179"/>
                      <a:pt x="22" y="179"/>
                      <a:pt x="22" y="179"/>
                    </a:cubicBezTo>
                    <a:cubicBezTo>
                      <a:pt x="26" y="177"/>
                      <a:pt x="30" y="175"/>
                      <a:pt x="33" y="173"/>
                    </a:cubicBezTo>
                    <a:cubicBezTo>
                      <a:pt x="35" y="171"/>
                      <a:pt x="36" y="170"/>
                      <a:pt x="38" y="169"/>
                    </a:cubicBezTo>
                    <a:cubicBezTo>
                      <a:pt x="39" y="168"/>
                      <a:pt x="43" y="166"/>
                      <a:pt x="43" y="166"/>
                    </a:cubicBezTo>
                    <a:cubicBezTo>
                      <a:pt x="49" y="160"/>
                      <a:pt x="55" y="156"/>
                      <a:pt x="61" y="150"/>
                    </a:cubicBezTo>
                    <a:cubicBezTo>
                      <a:pt x="64" y="148"/>
                      <a:pt x="67" y="145"/>
                      <a:pt x="70" y="143"/>
                    </a:cubicBezTo>
                    <a:cubicBezTo>
                      <a:pt x="73" y="140"/>
                      <a:pt x="76" y="137"/>
                      <a:pt x="79" y="135"/>
                    </a:cubicBezTo>
                    <a:cubicBezTo>
                      <a:pt x="82" y="132"/>
                      <a:pt x="85" y="130"/>
                      <a:pt x="87" y="127"/>
                    </a:cubicBezTo>
                    <a:cubicBezTo>
                      <a:pt x="90" y="124"/>
                      <a:pt x="91" y="119"/>
                      <a:pt x="96" y="119"/>
                    </a:cubicBezTo>
                    <a:cubicBezTo>
                      <a:pt x="98" y="119"/>
                      <a:pt x="100" y="126"/>
                      <a:pt x="100" y="128"/>
                    </a:cubicBezTo>
                    <a:cubicBezTo>
                      <a:pt x="100" y="132"/>
                      <a:pt x="105" y="145"/>
                      <a:pt x="106" y="149"/>
                    </a:cubicBezTo>
                    <a:cubicBezTo>
                      <a:pt x="108" y="155"/>
                      <a:pt x="111" y="165"/>
                      <a:pt x="118" y="165"/>
                    </a:cubicBezTo>
                    <a:cubicBezTo>
                      <a:pt x="119" y="163"/>
                      <a:pt x="125" y="161"/>
                      <a:pt x="125" y="152"/>
                    </a:cubicBezTo>
                    <a:cubicBezTo>
                      <a:pt x="125" y="143"/>
                      <a:pt x="120" y="120"/>
                      <a:pt x="117" y="116"/>
                    </a:cubicBezTo>
                    <a:cubicBezTo>
                      <a:pt x="117" y="118"/>
                      <a:pt x="116" y="118"/>
                      <a:pt x="116" y="120"/>
                    </a:cubicBezTo>
                    <a:cubicBezTo>
                      <a:pt x="116" y="123"/>
                      <a:pt x="115" y="121"/>
                      <a:pt x="115" y="124"/>
                    </a:cubicBezTo>
                    <a:cubicBezTo>
                      <a:pt x="115" y="125"/>
                      <a:pt x="115" y="125"/>
                      <a:pt x="115" y="125"/>
                    </a:cubicBezTo>
                    <a:cubicBezTo>
                      <a:pt x="115" y="126"/>
                      <a:pt x="114" y="129"/>
                      <a:pt x="112" y="129"/>
                    </a:cubicBezTo>
                    <a:cubicBezTo>
                      <a:pt x="109" y="129"/>
                      <a:pt x="109" y="129"/>
                      <a:pt x="109" y="129"/>
                    </a:cubicBezTo>
                    <a:cubicBezTo>
                      <a:pt x="105" y="129"/>
                      <a:pt x="102" y="110"/>
                      <a:pt x="100" y="105"/>
                    </a:cubicBezTo>
                    <a:cubicBezTo>
                      <a:pt x="98" y="101"/>
                      <a:pt x="98" y="97"/>
                      <a:pt x="97" y="92"/>
                    </a:cubicBezTo>
                    <a:cubicBezTo>
                      <a:pt x="96" y="87"/>
                      <a:pt x="94" y="86"/>
                      <a:pt x="94" y="79"/>
                    </a:cubicBezTo>
                    <a:cubicBezTo>
                      <a:pt x="94" y="76"/>
                      <a:pt x="94" y="76"/>
                      <a:pt x="94" y="76"/>
                    </a:cubicBezTo>
                    <a:cubicBezTo>
                      <a:pt x="94" y="65"/>
                      <a:pt x="110" y="67"/>
                      <a:pt x="110" y="61"/>
                    </a:cubicBezTo>
                    <a:cubicBezTo>
                      <a:pt x="110" y="60"/>
                      <a:pt x="110" y="60"/>
                      <a:pt x="110" y="60"/>
                    </a:cubicBezTo>
                    <a:cubicBezTo>
                      <a:pt x="110" y="58"/>
                      <a:pt x="109" y="57"/>
                      <a:pt x="108" y="57"/>
                    </a:cubicBezTo>
                    <a:cubicBezTo>
                      <a:pt x="105" y="57"/>
                      <a:pt x="105" y="57"/>
                      <a:pt x="105" y="57"/>
                    </a:cubicBezTo>
                    <a:cubicBezTo>
                      <a:pt x="104" y="57"/>
                      <a:pt x="104" y="57"/>
                      <a:pt x="104" y="57"/>
                    </a:cubicBezTo>
                    <a:cubicBezTo>
                      <a:pt x="103" y="58"/>
                      <a:pt x="102" y="59"/>
                      <a:pt x="101" y="59"/>
                    </a:cubicBezTo>
                    <a:cubicBezTo>
                      <a:pt x="99" y="60"/>
                      <a:pt x="99" y="59"/>
                      <a:pt x="97" y="60"/>
                    </a:cubicBezTo>
                    <a:cubicBezTo>
                      <a:pt x="95" y="59"/>
                      <a:pt x="91" y="56"/>
                      <a:pt x="91" y="54"/>
                    </a:cubicBezTo>
                    <a:cubicBezTo>
                      <a:pt x="91" y="41"/>
                      <a:pt x="91" y="41"/>
                      <a:pt x="91" y="41"/>
                    </a:cubicBezTo>
                    <a:lnTo>
                      <a:pt x="91" y="29"/>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1" name="íšlïďè"/>
              <p:cNvSpPr/>
              <p:nvPr/>
            </p:nvSpPr>
            <p:spPr bwMode="auto">
              <a:xfrm>
                <a:off x="5478238" y="3581410"/>
                <a:ext cx="48762" cy="76785"/>
              </a:xfrm>
              <a:custGeom>
                <a:avLst/>
                <a:gdLst>
                  <a:gd name="T0" fmla="*/ 2147483646 w 14"/>
                  <a:gd name="T1" fmla="*/ 2147483646 h 23"/>
                  <a:gd name="T2" fmla="*/ 2147483646 w 14"/>
                  <a:gd name="T3" fmla="*/ 2147483646 h 23"/>
                  <a:gd name="T4" fmla="*/ 2147483646 w 14"/>
                  <a:gd name="T5" fmla="*/ 0 h 23"/>
                  <a:gd name="T6" fmla="*/ 0 w 14"/>
                  <a:gd name="T7" fmla="*/ 2147483646 h 23"/>
                  <a:gd name="T8" fmla="*/ 2147483646 w 14"/>
                  <a:gd name="T9" fmla="*/ 2147483646 h 23"/>
                  <a:gd name="T10" fmla="*/ 2147483646 w 14"/>
                  <a:gd name="T11" fmla="*/ 2147483646 h 23"/>
                  <a:gd name="T12" fmla="*/ 2147483646 w 14"/>
                  <a:gd name="T13" fmla="*/ 2147483646 h 23"/>
                  <a:gd name="T14" fmla="*/ 2147483646 w 14"/>
                  <a:gd name="T15" fmla="*/ 2147483646 h 23"/>
                  <a:gd name="T16" fmla="*/ 2147483646 w 14"/>
                  <a:gd name="T17" fmla="*/ 2147483646 h 23"/>
                  <a:gd name="T18" fmla="*/ 2147483646 w 14"/>
                  <a:gd name="T19" fmla="*/ 2147483646 h 23"/>
                  <a:gd name="T20" fmla="*/ 2147483646 w 14"/>
                  <a:gd name="T21" fmla="*/ 2147483646 h 23"/>
                  <a:gd name="T22" fmla="*/ 2147483646 w 14"/>
                  <a:gd name="T23" fmla="*/ 2147483646 h 23"/>
                  <a:gd name="T24" fmla="*/ 2147483646 w 14"/>
                  <a:gd name="T25" fmla="*/ 2147483646 h 23"/>
                  <a:gd name="T26" fmla="*/ 2147483646 w 14"/>
                  <a:gd name="T27" fmla="*/ 2147483646 h 2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 h="23">
                    <a:moveTo>
                      <a:pt x="14" y="15"/>
                    </a:moveTo>
                    <a:cubicBezTo>
                      <a:pt x="14" y="11"/>
                      <a:pt x="12" y="9"/>
                      <a:pt x="10" y="6"/>
                    </a:cubicBezTo>
                    <a:cubicBezTo>
                      <a:pt x="8" y="5"/>
                      <a:pt x="3" y="1"/>
                      <a:pt x="3" y="0"/>
                    </a:cubicBezTo>
                    <a:cubicBezTo>
                      <a:pt x="0" y="3"/>
                      <a:pt x="0" y="3"/>
                      <a:pt x="0" y="3"/>
                    </a:cubicBezTo>
                    <a:cubicBezTo>
                      <a:pt x="5" y="11"/>
                      <a:pt x="5" y="11"/>
                      <a:pt x="5" y="11"/>
                    </a:cubicBezTo>
                    <a:cubicBezTo>
                      <a:pt x="5" y="12"/>
                      <a:pt x="5" y="12"/>
                      <a:pt x="5" y="12"/>
                    </a:cubicBezTo>
                    <a:cubicBezTo>
                      <a:pt x="5" y="14"/>
                      <a:pt x="5" y="14"/>
                      <a:pt x="5" y="14"/>
                    </a:cubicBezTo>
                    <a:cubicBezTo>
                      <a:pt x="5" y="15"/>
                      <a:pt x="5" y="15"/>
                      <a:pt x="5" y="15"/>
                    </a:cubicBezTo>
                    <a:cubicBezTo>
                      <a:pt x="2" y="19"/>
                      <a:pt x="2" y="19"/>
                      <a:pt x="2" y="19"/>
                    </a:cubicBezTo>
                    <a:cubicBezTo>
                      <a:pt x="2" y="22"/>
                      <a:pt x="2" y="22"/>
                      <a:pt x="2" y="22"/>
                    </a:cubicBezTo>
                    <a:cubicBezTo>
                      <a:pt x="5" y="23"/>
                      <a:pt x="5" y="23"/>
                      <a:pt x="5" y="23"/>
                    </a:cubicBezTo>
                    <a:cubicBezTo>
                      <a:pt x="6" y="23"/>
                      <a:pt x="6" y="23"/>
                      <a:pt x="6" y="23"/>
                    </a:cubicBezTo>
                    <a:cubicBezTo>
                      <a:pt x="7" y="23"/>
                      <a:pt x="11" y="21"/>
                      <a:pt x="11" y="20"/>
                    </a:cubicBezTo>
                    <a:cubicBezTo>
                      <a:pt x="13" y="19"/>
                      <a:pt x="13" y="17"/>
                      <a:pt x="14" y="15"/>
                    </a:cubicBez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2" name="işḷîḑe"/>
              <p:cNvSpPr/>
              <p:nvPr/>
            </p:nvSpPr>
            <p:spPr bwMode="auto">
              <a:xfrm>
                <a:off x="6310668" y="3138151"/>
                <a:ext cx="407506" cy="551458"/>
              </a:xfrm>
              <a:custGeom>
                <a:avLst/>
                <a:gdLst>
                  <a:gd name="T0" fmla="*/ 2147483646 w 123"/>
                  <a:gd name="T1" fmla="*/ 2147483646 h 166"/>
                  <a:gd name="T2" fmla="*/ 2147483646 w 123"/>
                  <a:gd name="T3" fmla="*/ 0 h 166"/>
                  <a:gd name="T4" fmla="*/ 2147483646 w 123"/>
                  <a:gd name="T5" fmla="*/ 2147483646 h 166"/>
                  <a:gd name="T6" fmla="*/ 2147483646 w 123"/>
                  <a:gd name="T7" fmla="*/ 2147483646 h 166"/>
                  <a:gd name="T8" fmla="*/ 2147483646 w 123"/>
                  <a:gd name="T9" fmla="*/ 2147483646 h 166"/>
                  <a:gd name="T10" fmla="*/ 2147483646 w 123"/>
                  <a:gd name="T11" fmla="*/ 2147483646 h 166"/>
                  <a:gd name="T12" fmla="*/ 2147483646 w 123"/>
                  <a:gd name="T13" fmla="*/ 2147483646 h 166"/>
                  <a:gd name="T14" fmla="*/ 2147483646 w 123"/>
                  <a:gd name="T15" fmla="*/ 2147483646 h 166"/>
                  <a:gd name="T16" fmla="*/ 2147483646 w 123"/>
                  <a:gd name="T17" fmla="*/ 2147483646 h 166"/>
                  <a:gd name="T18" fmla="*/ 2147483646 w 123"/>
                  <a:gd name="T19" fmla="*/ 2147483646 h 166"/>
                  <a:gd name="T20" fmla="*/ 2147483646 w 123"/>
                  <a:gd name="T21" fmla="*/ 2147483646 h 166"/>
                  <a:gd name="T22" fmla="*/ 2147483646 w 123"/>
                  <a:gd name="T23" fmla="*/ 2147483646 h 166"/>
                  <a:gd name="T24" fmla="*/ 2147483646 w 123"/>
                  <a:gd name="T25" fmla="*/ 2147483646 h 166"/>
                  <a:gd name="T26" fmla="*/ 2147483646 w 123"/>
                  <a:gd name="T27" fmla="*/ 2147483646 h 166"/>
                  <a:gd name="T28" fmla="*/ 2147483646 w 123"/>
                  <a:gd name="T29" fmla="*/ 2147483646 h 166"/>
                  <a:gd name="T30" fmla="*/ 2147483646 w 123"/>
                  <a:gd name="T31" fmla="*/ 2147483646 h 166"/>
                  <a:gd name="T32" fmla="*/ 2147483646 w 123"/>
                  <a:gd name="T33" fmla="*/ 2147483646 h 166"/>
                  <a:gd name="T34" fmla="*/ 2147483646 w 123"/>
                  <a:gd name="T35" fmla="*/ 2147483646 h 166"/>
                  <a:gd name="T36" fmla="*/ 2147483646 w 123"/>
                  <a:gd name="T37" fmla="*/ 2147483646 h 166"/>
                  <a:gd name="T38" fmla="*/ 2147483646 w 123"/>
                  <a:gd name="T39" fmla="*/ 2147483646 h 166"/>
                  <a:gd name="T40" fmla="*/ 2147483646 w 123"/>
                  <a:gd name="T41" fmla="*/ 2147483646 h 166"/>
                  <a:gd name="T42" fmla="*/ 2147483646 w 123"/>
                  <a:gd name="T43" fmla="*/ 2147483646 h 166"/>
                  <a:gd name="T44" fmla="*/ 2147483646 w 123"/>
                  <a:gd name="T45" fmla="*/ 2147483646 h 166"/>
                  <a:gd name="T46" fmla="*/ 2147483646 w 123"/>
                  <a:gd name="T47" fmla="*/ 2147483646 h 166"/>
                  <a:gd name="T48" fmla="*/ 2147483646 w 123"/>
                  <a:gd name="T49" fmla="*/ 2147483646 h 166"/>
                  <a:gd name="T50" fmla="*/ 2147483646 w 123"/>
                  <a:gd name="T51" fmla="*/ 2147483646 h 166"/>
                  <a:gd name="T52" fmla="*/ 2147483646 w 123"/>
                  <a:gd name="T53" fmla="*/ 2147483646 h 166"/>
                  <a:gd name="T54" fmla="*/ 2147483646 w 123"/>
                  <a:gd name="T55" fmla="*/ 2147483646 h 166"/>
                  <a:gd name="T56" fmla="*/ 2147483646 w 123"/>
                  <a:gd name="T57" fmla="*/ 2147483646 h 166"/>
                  <a:gd name="T58" fmla="*/ 2147483646 w 123"/>
                  <a:gd name="T59" fmla="*/ 2147483646 h 166"/>
                  <a:gd name="T60" fmla="*/ 2147483646 w 123"/>
                  <a:gd name="T61" fmla="*/ 2147483646 h 166"/>
                  <a:gd name="T62" fmla="*/ 2147483646 w 123"/>
                  <a:gd name="T63" fmla="*/ 2147483646 h 166"/>
                  <a:gd name="T64" fmla="*/ 2147483646 w 123"/>
                  <a:gd name="T65" fmla="*/ 2147483646 h 166"/>
                  <a:gd name="T66" fmla="*/ 2147483646 w 123"/>
                  <a:gd name="T67" fmla="*/ 2147483646 h 166"/>
                  <a:gd name="T68" fmla="*/ 2147483646 w 123"/>
                  <a:gd name="T69" fmla="*/ 2147483646 h 166"/>
                  <a:gd name="T70" fmla="*/ 2147483646 w 123"/>
                  <a:gd name="T71" fmla="*/ 2147483646 h 166"/>
                  <a:gd name="T72" fmla="*/ 2147483646 w 123"/>
                  <a:gd name="T73" fmla="*/ 2147483646 h 166"/>
                  <a:gd name="T74" fmla="*/ 2147483646 w 123"/>
                  <a:gd name="T75" fmla="*/ 2147483646 h 166"/>
                  <a:gd name="T76" fmla="*/ 2147483646 w 123"/>
                  <a:gd name="T77" fmla="*/ 2147483646 h 166"/>
                  <a:gd name="T78" fmla="*/ 2147483646 w 123"/>
                  <a:gd name="T79" fmla="*/ 2147483646 h 166"/>
                  <a:gd name="T80" fmla="*/ 2147483646 w 123"/>
                  <a:gd name="T81" fmla="*/ 2147483646 h 166"/>
                  <a:gd name="T82" fmla="*/ 2147483646 w 123"/>
                  <a:gd name="T83" fmla="*/ 2147483646 h 166"/>
                  <a:gd name="T84" fmla="*/ 2147483646 w 123"/>
                  <a:gd name="T85" fmla="*/ 2147483646 h 166"/>
                  <a:gd name="T86" fmla="*/ 2147483646 w 123"/>
                  <a:gd name="T87" fmla="*/ 2147483646 h 166"/>
                  <a:gd name="T88" fmla="*/ 2147483646 w 123"/>
                  <a:gd name="T89" fmla="*/ 2147483646 h 166"/>
                  <a:gd name="T90" fmla="*/ 2147483646 w 123"/>
                  <a:gd name="T91" fmla="*/ 2147483646 h 166"/>
                  <a:gd name="T92" fmla="*/ 2147483646 w 123"/>
                  <a:gd name="T93" fmla="*/ 2147483646 h 166"/>
                  <a:gd name="T94" fmla="*/ 2147483646 w 123"/>
                  <a:gd name="T95" fmla="*/ 2147483646 h 166"/>
                  <a:gd name="T96" fmla="*/ 2147483646 w 123"/>
                  <a:gd name="T97" fmla="*/ 2147483646 h 166"/>
                  <a:gd name="T98" fmla="*/ 2147483646 w 123"/>
                  <a:gd name="T99" fmla="*/ 2147483646 h 166"/>
                  <a:gd name="T100" fmla="*/ 2147483646 w 123"/>
                  <a:gd name="T101" fmla="*/ 2147483646 h 166"/>
                  <a:gd name="T102" fmla="*/ 2147483646 w 123"/>
                  <a:gd name="T103" fmla="*/ 2147483646 h 166"/>
                  <a:gd name="T104" fmla="*/ 2147483646 w 123"/>
                  <a:gd name="T105" fmla="*/ 2147483646 h 166"/>
                  <a:gd name="T106" fmla="*/ 2147483646 w 123"/>
                  <a:gd name="T107" fmla="*/ 2147483646 h 166"/>
                  <a:gd name="T108" fmla="*/ 2147483646 w 123"/>
                  <a:gd name="T109" fmla="*/ 2147483646 h 166"/>
                  <a:gd name="T110" fmla="*/ 2147483646 w 123"/>
                  <a:gd name="T111" fmla="*/ 2147483646 h 166"/>
                  <a:gd name="T112" fmla="*/ 2147483646 w 123"/>
                  <a:gd name="T113" fmla="*/ 2147483646 h 166"/>
                  <a:gd name="T114" fmla="*/ 2147483646 w 123"/>
                  <a:gd name="T115" fmla="*/ 2147483646 h 166"/>
                  <a:gd name="T116" fmla="*/ 2147483646 w 123"/>
                  <a:gd name="T117" fmla="*/ 2147483646 h 166"/>
                  <a:gd name="T118" fmla="*/ 2147483646 w 123"/>
                  <a:gd name="T119" fmla="*/ 2147483646 h 166"/>
                  <a:gd name="T120" fmla="*/ 2147483646 w 123"/>
                  <a:gd name="T121" fmla="*/ 2147483646 h 16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123" h="166">
                    <a:moveTo>
                      <a:pt x="93" y="21"/>
                    </a:moveTo>
                    <a:cubicBezTo>
                      <a:pt x="94" y="14"/>
                      <a:pt x="98" y="14"/>
                      <a:pt x="101" y="9"/>
                    </a:cubicBezTo>
                    <a:cubicBezTo>
                      <a:pt x="101" y="8"/>
                      <a:pt x="101" y="8"/>
                      <a:pt x="101" y="8"/>
                    </a:cubicBezTo>
                    <a:cubicBezTo>
                      <a:pt x="101" y="5"/>
                      <a:pt x="97" y="1"/>
                      <a:pt x="96" y="0"/>
                    </a:cubicBezTo>
                    <a:cubicBezTo>
                      <a:pt x="89" y="3"/>
                      <a:pt x="91" y="6"/>
                      <a:pt x="88" y="13"/>
                    </a:cubicBezTo>
                    <a:cubicBezTo>
                      <a:pt x="85" y="17"/>
                      <a:pt x="82" y="23"/>
                      <a:pt x="76" y="23"/>
                    </a:cubicBezTo>
                    <a:cubicBezTo>
                      <a:pt x="75" y="23"/>
                      <a:pt x="70" y="18"/>
                      <a:pt x="67" y="17"/>
                    </a:cubicBezTo>
                    <a:cubicBezTo>
                      <a:pt x="66" y="20"/>
                      <a:pt x="66" y="20"/>
                      <a:pt x="66" y="20"/>
                    </a:cubicBezTo>
                    <a:cubicBezTo>
                      <a:pt x="67" y="23"/>
                      <a:pt x="69" y="24"/>
                      <a:pt x="69" y="28"/>
                    </a:cubicBezTo>
                    <a:cubicBezTo>
                      <a:pt x="69" y="29"/>
                      <a:pt x="69" y="29"/>
                      <a:pt x="69" y="29"/>
                    </a:cubicBezTo>
                    <a:cubicBezTo>
                      <a:pt x="69" y="29"/>
                      <a:pt x="63" y="36"/>
                      <a:pt x="62" y="37"/>
                    </a:cubicBezTo>
                    <a:cubicBezTo>
                      <a:pt x="63" y="38"/>
                      <a:pt x="61" y="38"/>
                      <a:pt x="64" y="38"/>
                    </a:cubicBezTo>
                    <a:cubicBezTo>
                      <a:pt x="64" y="38"/>
                      <a:pt x="64" y="38"/>
                      <a:pt x="64" y="38"/>
                    </a:cubicBezTo>
                    <a:cubicBezTo>
                      <a:pt x="71" y="37"/>
                      <a:pt x="71" y="37"/>
                      <a:pt x="71" y="37"/>
                    </a:cubicBezTo>
                    <a:cubicBezTo>
                      <a:pt x="74" y="37"/>
                      <a:pt x="74" y="38"/>
                      <a:pt x="78" y="38"/>
                    </a:cubicBezTo>
                    <a:cubicBezTo>
                      <a:pt x="78" y="38"/>
                      <a:pt x="78" y="38"/>
                      <a:pt x="78" y="38"/>
                    </a:cubicBezTo>
                    <a:cubicBezTo>
                      <a:pt x="79" y="38"/>
                      <a:pt x="84" y="33"/>
                      <a:pt x="91" y="32"/>
                    </a:cubicBezTo>
                    <a:cubicBezTo>
                      <a:pt x="96" y="31"/>
                      <a:pt x="104" y="30"/>
                      <a:pt x="104" y="37"/>
                    </a:cubicBezTo>
                    <a:cubicBezTo>
                      <a:pt x="104" y="39"/>
                      <a:pt x="102" y="41"/>
                      <a:pt x="101" y="43"/>
                    </a:cubicBezTo>
                    <a:cubicBezTo>
                      <a:pt x="98" y="43"/>
                      <a:pt x="99" y="43"/>
                      <a:pt x="97" y="43"/>
                    </a:cubicBezTo>
                    <a:cubicBezTo>
                      <a:pt x="96" y="43"/>
                      <a:pt x="93" y="42"/>
                      <a:pt x="92" y="41"/>
                    </a:cubicBezTo>
                    <a:cubicBezTo>
                      <a:pt x="85" y="46"/>
                      <a:pt x="88" y="49"/>
                      <a:pt x="85" y="56"/>
                    </a:cubicBezTo>
                    <a:cubicBezTo>
                      <a:pt x="84" y="57"/>
                      <a:pt x="81" y="64"/>
                      <a:pt x="81" y="64"/>
                    </a:cubicBezTo>
                    <a:cubicBezTo>
                      <a:pt x="80" y="66"/>
                      <a:pt x="80" y="64"/>
                      <a:pt x="78" y="67"/>
                    </a:cubicBezTo>
                    <a:cubicBezTo>
                      <a:pt x="77" y="70"/>
                      <a:pt x="78" y="68"/>
                      <a:pt x="76" y="70"/>
                    </a:cubicBezTo>
                    <a:cubicBezTo>
                      <a:pt x="74" y="67"/>
                      <a:pt x="72" y="66"/>
                      <a:pt x="72" y="62"/>
                    </a:cubicBezTo>
                    <a:cubicBezTo>
                      <a:pt x="72" y="61"/>
                      <a:pt x="75" y="55"/>
                      <a:pt x="76" y="54"/>
                    </a:cubicBezTo>
                    <a:cubicBezTo>
                      <a:pt x="75" y="51"/>
                      <a:pt x="75" y="48"/>
                      <a:pt x="72" y="48"/>
                    </a:cubicBezTo>
                    <a:cubicBezTo>
                      <a:pt x="71" y="48"/>
                      <a:pt x="70" y="49"/>
                      <a:pt x="70" y="49"/>
                    </a:cubicBezTo>
                    <a:cubicBezTo>
                      <a:pt x="70" y="55"/>
                      <a:pt x="67" y="55"/>
                      <a:pt x="63" y="57"/>
                    </a:cubicBezTo>
                    <a:cubicBezTo>
                      <a:pt x="62" y="56"/>
                      <a:pt x="60" y="55"/>
                      <a:pt x="59" y="55"/>
                    </a:cubicBezTo>
                    <a:cubicBezTo>
                      <a:pt x="58" y="55"/>
                      <a:pt x="56" y="57"/>
                      <a:pt x="56" y="57"/>
                    </a:cubicBezTo>
                    <a:cubicBezTo>
                      <a:pt x="58" y="60"/>
                      <a:pt x="59" y="60"/>
                      <a:pt x="61" y="64"/>
                    </a:cubicBezTo>
                    <a:cubicBezTo>
                      <a:pt x="61" y="66"/>
                      <a:pt x="61" y="66"/>
                      <a:pt x="61" y="66"/>
                    </a:cubicBezTo>
                    <a:cubicBezTo>
                      <a:pt x="61" y="67"/>
                      <a:pt x="61" y="67"/>
                      <a:pt x="61" y="67"/>
                    </a:cubicBezTo>
                    <a:cubicBezTo>
                      <a:pt x="59" y="70"/>
                      <a:pt x="59" y="70"/>
                      <a:pt x="59" y="70"/>
                    </a:cubicBezTo>
                    <a:cubicBezTo>
                      <a:pt x="60" y="71"/>
                      <a:pt x="58" y="71"/>
                      <a:pt x="61" y="71"/>
                    </a:cubicBezTo>
                    <a:cubicBezTo>
                      <a:pt x="64" y="71"/>
                      <a:pt x="66" y="72"/>
                      <a:pt x="68" y="74"/>
                    </a:cubicBezTo>
                    <a:cubicBezTo>
                      <a:pt x="68" y="75"/>
                      <a:pt x="68" y="75"/>
                      <a:pt x="68" y="75"/>
                    </a:cubicBezTo>
                    <a:cubicBezTo>
                      <a:pt x="68" y="78"/>
                      <a:pt x="68" y="78"/>
                      <a:pt x="68" y="78"/>
                    </a:cubicBezTo>
                    <a:cubicBezTo>
                      <a:pt x="68" y="82"/>
                      <a:pt x="58" y="85"/>
                      <a:pt x="55" y="86"/>
                    </a:cubicBezTo>
                    <a:cubicBezTo>
                      <a:pt x="50" y="88"/>
                      <a:pt x="44" y="91"/>
                      <a:pt x="40" y="92"/>
                    </a:cubicBezTo>
                    <a:cubicBezTo>
                      <a:pt x="36" y="94"/>
                      <a:pt x="35" y="94"/>
                      <a:pt x="32" y="96"/>
                    </a:cubicBezTo>
                    <a:cubicBezTo>
                      <a:pt x="29" y="97"/>
                      <a:pt x="27" y="97"/>
                      <a:pt x="24" y="99"/>
                    </a:cubicBezTo>
                    <a:cubicBezTo>
                      <a:pt x="20" y="101"/>
                      <a:pt x="13" y="104"/>
                      <a:pt x="9" y="104"/>
                    </a:cubicBezTo>
                    <a:cubicBezTo>
                      <a:pt x="3" y="105"/>
                      <a:pt x="3" y="105"/>
                      <a:pt x="3" y="105"/>
                    </a:cubicBezTo>
                    <a:cubicBezTo>
                      <a:pt x="1" y="105"/>
                      <a:pt x="1" y="106"/>
                      <a:pt x="0" y="107"/>
                    </a:cubicBezTo>
                    <a:cubicBezTo>
                      <a:pt x="0" y="108"/>
                      <a:pt x="0" y="111"/>
                      <a:pt x="2" y="112"/>
                    </a:cubicBezTo>
                    <a:cubicBezTo>
                      <a:pt x="4" y="114"/>
                      <a:pt x="3" y="114"/>
                      <a:pt x="5" y="115"/>
                    </a:cubicBezTo>
                    <a:cubicBezTo>
                      <a:pt x="6" y="116"/>
                      <a:pt x="12" y="119"/>
                      <a:pt x="14" y="120"/>
                    </a:cubicBezTo>
                    <a:cubicBezTo>
                      <a:pt x="15" y="119"/>
                      <a:pt x="15" y="119"/>
                      <a:pt x="17" y="119"/>
                    </a:cubicBezTo>
                    <a:cubicBezTo>
                      <a:pt x="20" y="119"/>
                      <a:pt x="30" y="110"/>
                      <a:pt x="32" y="108"/>
                    </a:cubicBezTo>
                    <a:cubicBezTo>
                      <a:pt x="36" y="104"/>
                      <a:pt x="42" y="101"/>
                      <a:pt x="47" y="98"/>
                    </a:cubicBezTo>
                    <a:cubicBezTo>
                      <a:pt x="50" y="96"/>
                      <a:pt x="52" y="95"/>
                      <a:pt x="55" y="93"/>
                    </a:cubicBezTo>
                    <a:cubicBezTo>
                      <a:pt x="57" y="92"/>
                      <a:pt x="58" y="92"/>
                      <a:pt x="59" y="91"/>
                    </a:cubicBezTo>
                    <a:cubicBezTo>
                      <a:pt x="61" y="90"/>
                      <a:pt x="61" y="90"/>
                      <a:pt x="63" y="89"/>
                    </a:cubicBezTo>
                    <a:cubicBezTo>
                      <a:pt x="68" y="87"/>
                      <a:pt x="74" y="80"/>
                      <a:pt x="79" y="80"/>
                    </a:cubicBezTo>
                    <a:cubicBezTo>
                      <a:pt x="81" y="80"/>
                      <a:pt x="82" y="82"/>
                      <a:pt x="82" y="83"/>
                    </a:cubicBezTo>
                    <a:cubicBezTo>
                      <a:pt x="82" y="85"/>
                      <a:pt x="82" y="85"/>
                      <a:pt x="82" y="85"/>
                    </a:cubicBezTo>
                    <a:cubicBezTo>
                      <a:pt x="82" y="86"/>
                      <a:pt x="82" y="86"/>
                      <a:pt x="82" y="86"/>
                    </a:cubicBezTo>
                    <a:cubicBezTo>
                      <a:pt x="80" y="90"/>
                      <a:pt x="79" y="89"/>
                      <a:pt x="78" y="93"/>
                    </a:cubicBezTo>
                    <a:cubicBezTo>
                      <a:pt x="75" y="94"/>
                      <a:pt x="75" y="94"/>
                      <a:pt x="74" y="97"/>
                    </a:cubicBezTo>
                    <a:cubicBezTo>
                      <a:pt x="69" y="98"/>
                      <a:pt x="71" y="99"/>
                      <a:pt x="67" y="101"/>
                    </a:cubicBezTo>
                    <a:cubicBezTo>
                      <a:pt x="63" y="103"/>
                      <a:pt x="63" y="103"/>
                      <a:pt x="61" y="107"/>
                    </a:cubicBezTo>
                    <a:cubicBezTo>
                      <a:pt x="61" y="110"/>
                      <a:pt x="64" y="114"/>
                      <a:pt x="64" y="117"/>
                    </a:cubicBezTo>
                    <a:cubicBezTo>
                      <a:pt x="64" y="118"/>
                      <a:pt x="64" y="118"/>
                      <a:pt x="64" y="118"/>
                    </a:cubicBezTo>
                    <a:cubicBezTo>
                      <a:pt x="64" y="119"/>
                      <a:pt x="64" y="119"/>
                      <a:pt x="64" y="119"/>
                    </a:cubicBezTo>
                    <a:cubicBezTo>
                      <a:pt x="61" y="123"/>
                      <a:pt x="60" y="125"/>
                      <a:pt x="55" y="126"/>
                    </a:cubicBezTo>
                    <a:cubicBezTo>
                      <a:pt x="51" y="127"/>
                      <a:pt x="43" y="129"/>
                      <a:pt x="41" y="129"/>
                    </a:cubicBezTo>
                    <a:cubicBezTo>
                      <a:pt x="40" y="129"/>
                      <a:pt x="40" y="129"/>
                      <a:pt x="40" y="129"/>
                    </a:cubicBezTo>
                    <a:cubicBezTo>
                      <a:pt x="32" y="130"/>
                      <a:pt x="32" y="130"/>
                      <a:pt x="32" y="130"/>
                    </a:cubicBezTo>
                    <a:cubicBezTo>
                      <a:pt x="30" y="130"/>
                      <a:pt x="30" y="130"/>
                      <a:pt x="30" y="130"/>
                    </a:cubicBezTo>
                    <a:cubicBezTo>
                      <a:pt x="27" y="132"/>
                      <a:pt x="27" y="132"/>
                      <a:pt x="27" y="132"/>
                    </a:cubicBezTo>
                    <a:cubicBezTo>
                      <a:pt x="30" y="136"/>
                      <a:pt x="30" y="138"/>
                      <a:pt x="35" y="141"/>
                    </a:cubicBezTo>
                    <a:cubicBezTo>
                      <a:pt x="36" y="141"/>
                      <a:pt x="36" y="141"/>
                      <a:pt x="36" y="141"/>
                    </a:cubicBezTo>
                    <a:cubicBezTo>
                      <a:pt x="38" y="141"/>
                      <a:pt x="38" y="141"/>
                      <a:pt x="38" y="141"/>
                    </a:cubicBezTo>
                    <a:cubicBezTo>
                      <a:pt x="39" y="141"/>
                      <a:pt x="39" y="141"/>
                      <a:pt x="39" y="141"/>
                    </a:cubicBezTo>
                    <a:cubicBezTo>
                      <a:pt x="43" y="138"/>
                      <a:pt x="51" y="133"/>
                      <a:pt x="56" y="133"/>
                    </a:cubicBezTo>
                    <a:cubicBezTo>
                      <a:pt x="58" y="133"/>
                      <a:pt x="58" y="133"/>
                      <a:pt x="58" y="133"/>
                    </a:cubicBezTo>
                    <a:cubicBezTo>
                      <a:pt x="62" y="133"/>
                      <a:pt x="63" y="137"/>
                      <a:pt x="63" y="141"/>
                    </a:cubicBezTo>
                    <a:cubicBezTo>
                      <a:pt x="63" y="143"/>
                      <a:pt x="63" y="143"/>
                      <a:pt x="63" y="143"/>
                    </a:cubicBezTo>
                    <a:cubicBezTo>
                      <a:pt x="63" y="150"/>
                      <a:pt x="60" y="152"/>
                      <a:pt x="56" y="154"/>
                    </a:cubicBezTo>
                    <a:cubicBezTo>
                      <a:pt x="55" y="154"/>
                      <a:pt x="55" y="154"/>
                      <a:pt x="55" y="154"/>
                    </a:cubicBezTo>
                    <a:cubicBezTo>
                      <a:pt x="53" y="154"/>
                      <a:pt x="53" y="154"/>
                      <a:pt x="53" y="154"/>
                    </a:cubicBezTo>
                    <a:cubicBezTo>
                      <a:pt x="52" y="154"/>
                      <a:pt x="52" y="154"/>
                      <a:pt x="51" y="153"/>
                    </a:cubicBezTo>
                    <a:cubicBezTo>
                      <a:pt x="50" y="154"/>
                      <a:pt x="50" y="154"/>
                      <a:pt x="49" y="154"/>
                    </a:cubicBezTo>
                    <a:cubicBezTo>
                      <a:pt x="47" y="154"/>
                      <a:pt x="47" y="154"/>
                      <a:pt x="47" y="154"/>
                    </a:cubicBezTo>
                    <a:cubicBezTo>
                      <a:pt x="47" y="155"/>
                      <a:pt x="46" y="155"/>
                      <a:pt x="46" y="156"/>
                    </a:cubicBezTo>
                    <a:cubicBezTo>
                      <a:pt x="46" y="158"/>
                      <a:pt x="53" y="165"/>
                      <a:pt x="55" y="166"/>
                    </a:cubicBezTo>
                    <a:cubicBezTo>
                      <a:pt x="56" y="166"/>
                      <a:pt x="56" y="166"/>
                      <a:pt x="56" y="166"/>
                    </a:cubicBezTo>
                    <a:cubicBezTo>
                      <a:pt x="61" y="166"/>
                      <a:pt x="61" y="166"/>
                      <a:pt x="61" y="166"/>
                    </a:cubicBezTo>
                    <a:cubicBezTo>
                      <a:pt x="66" y="166"/>
                      <a:pt x="69" y="163"/>
                      <a:pt x="71" y="160"/>
                    </a:cubicBezTo>
                    <a:cubicBezTo>
                      <a:pt x="74" y="155"/>
                      <a:pt x="74" y="151"/>
                      <a:pt x="76" y="148"/>
                    </a:cubicBezTo>
                    <a:cubicBezTo>
                      <a:pt x="75" y="146"/>
                      <a:pt x="75" y="148"/>
                      <a:pt x="75" y="146"/>
                    </a:cubicBezTo>
                    <a:cubicBezTo>
                      <a:pt x="75" y="138"/>
                      <a:pt x="75" y="138"/>
                      <a:pt x="75" y="138"/>
                    </a:cubicBezTo>
                    <a:cubicBezTo>
                      <a:pt x="75" y="130"/>
                      <a:pt x="74" y="128"/>
                      <a:pt x="80" y="124"/>
                    </a:cubicBezTo>
                    <a:cubicBezTo>
                      <a:pt x="81" y="124"/>
                      <a:pt x="81" y="124"/>
                      <a:pt x="81" y="124"/>
                    </a:cubicBezTo>
                    <a:cubicBezTo>
                      <a:pt x="90" y="124"/>
                      <a:pt x="90" y="127"/>
                      <a:pt x="94" y="120"/>
                    </a:cubicBezTo>
                    <a:cubicBezTo>
                      <a:pt x="92" y="117"/>
                      <a:pt x="91" y="116"/>
                      <a:pt x="88" y="115"/>
                    </a:cubicBezTo>
                    <a:cubicBezTo>
                      <a:pt x="86" y="116"/>
                      <a:pt x="84" y="117"/>
                      <a:pt x="81" y="117"/>
                    </a:cubicBezTo>
                    <a:cubicBezTo>
                      <a:pt x="79" y="117"/>
                      <a:pt x="79" y="117"/>
                      <a:pt x="79" y="117"/>
                    </a:cubicBezTo>
                    <a:cubicBezTo>
                      <a:pt x="77" y="116"/>
                      <a:pt x="72" y="109"/>
                      <a:pt x="72" y="107"/>
                    </a:cubicBezTo>
                    <a:cubicBezTo>
                      <a:pt x="72" y="105"/>
                      <a:pt x="72" y="105"/>
                      <a:pt x="72" y="105"/>
                    </a:cubicBezTo>
                    <a:cubicBezTo>
                      <a:pt x="72" y="99"/>
                      <a:pt x="75" y="100"/>
                      <a:pt x="78" y="96"/>
                    </a:cubicBezTo>
                    <a:cubicBezTo>
                      <a:pt x="80" y="96"/>
                      <a:pt x="80" y="96"/>
                      <a:pt x="80" y="96"/>
                    </a:cubicBezTo>
                    <a:cubicBezTo>
                      <a:pt x="82" y="93"/>
                      <a:pt x="89" y="90"/>
                      <a:pt x="92" y="89"/>
                    </a:cubicBezTo>
                    <a:cubicBezTo>
                      <a:pt x="95" y="87"/>
                      <a:pt x="101" y="83"/>
                      <a:pt x="101" y="80"/>
                    </a:cubicBezTo>
                    <a:cubicBezTo>
                      <a:pt x="101" y="77"/>
                      <a:pt x="101" y="79"/>
                      <a:pt x="102" y="78"/>
                    </a:cubicBezTo>
                    <a:cubicBezTo>
                      <a:pt x="101" y="77"/>
                      <a:pt x="101" y="79"/>
                      <a:pt x="101" y="77"/>
                    </a:cubicBezTo>
                    <a:cubicBezTo>
                      <a:pt x="101" y="73"/>
                      <a:pt x="96" y="64"/>
                      <a:pt x="95" y="61"/>
                    </a:cubicBezTo>
                    <a:cubicBezTo>
                      <a:pt x="95" y="61"/>
                      <a:pt x="101" y="55"/>
                      <a:pt x="102" y="55"/>
                    </a:cubicBezTo>
                    <a:cubicBezTo>
                      <a:pt x="104" y="52"/>
                      <a:pt x="106" y="51"/>
                      <a:pt x="109" y="48"/>
                    </a:cubicBezTo>
                    <a:cubicBezTo>
                      <a:pt x="110" y="47"/>
                      <a:pt x="112" y="46"/>
                      <a:pt x="113" y="45"/>
                    </a:cubicBezTo>
                    <a:cubicBezTo>
                      <a:pt x="114" y="44"/>
                      <a:pt x="115" y="43"/>
                      <a:pt x="116" y="42"/>
                    </a:cubicBezTo>
                    <a:cubicBezTo>
                      <a:pt x="118" y="39"/>
                      <a:pt x="118" y="35"/>
                      <a:pt x="121" y="34"/>
                    </a:cubicBezTo>
                    <a:cubicBezTo>
                      <a:pt x="121" y="32"/>
                      <a:pt x="121" y="32"/>
                      <a:pt x="121" y="32"/>
                    </a:cubicBezTo>
                    <a:cubicBezTo>
                      <a:pt x="121" y="27"/>
                      <a:pt x="123" y="30"/>
                      <a:pt x="120" y="24"/>
                    </a:cubicBezTo>
                    <a:cubicBezTo>
                      <a:pt x="118" y="20"/>
                      <a:pt x="118" y="20"/>
                      <a:pt x="116" y="17"/>
                    </a:cubicBezTo>
                    <a:cubicBezTo>
                      <a:pt x="113" y="17"/>
                      <a:pt x="113" y="17"/>
                      <a:pt x="113" y="17"/>
                    </a:cubicBezTo>
                    <a:cubicBezTo>
                      <a:pt x="111" y="17"/>
                      <a:pt x="105" y="19"/>
                      <a:pt x="104" y="20"/>
                    </a:cubicBezTo>
                    <a:cubicBezTo>
                      <a:pt x="101" y="23"/>
                      <a:pt x="102" y="23"/>
                      <a:pt x="96" y="24"/>
                    </a:cubicBezTo>
                    <a:lnTo>
                      <a:pt x="93" y="21"/>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33" name="íṥḻiďê"/>
              <p:cNvSpPr/>
              <p:nvPr/>
            </p:nvSpPr>
            <p:spPr bwMode="auto">
              <a:xfrm>
                <a:off x="5161290" y="3358035"/>
                <a:ext cx="114937" cy="366476"/>
              </a:xfrm>
              <a:custGeom>
                <a:avLst/>
                <a:gdLst>
                  <a:gd name="T0" fmla="*/ 2147483646 w 36"/>
                  <a:gd name="T1" fmla="*/ 2147483646 h 110"/>
                  <a:gd name="T2" fmla="*/ 2147483646 w 36"/>
                  <a:gd name="T3" fmla="*/ 2147483646 h 110"/>
                  <a:gd name="T4" fmla="*/ 2147483646 w 36"/>
                  <a:gd name="T5" fmla="*/ 2147483646 h 110"/>
                  <a:gd name="T6" fmla="*/ 2147483646 w 36"/>
                  <a:gd name="T7" fmla="*/ 0 h 110"/>
                  <a:gd name="T8" fmla="*/ 2147483646 w 36"/>
                  <a:gd name="T9" fmla="*/ 2147483646 h 110"/>
                  <a:gd name="T10" fmla="*/ 2147483646 w 36"/>
                  <a:gd name="T11" fmla="*/ 2147483646 h 110"/>
                  <a:gd name="T12" fmla="*/ 2147483646 w 36"/>
                  <a:gd name="T13" fmla="*/ 2147483646 h 110"/>
                  <a:gd name="T14" fmla="*/ 2147483646 w 36"/>
                  <a:gd name="T15" fmla="*/ 2147483646 h 110"/>
                  <a:gd name="T16" fmla="*/ 2147483646 w 36"/>
                  <a:gd name="T17" fmla="*/ 2147483646 h 110"/>
                  <a:gd name="T18" fmla="*/ 0 w 36"/>
                  <a:gd name="T19" fmla="*/ 2147483646 h 110"/>
                  <a:gd name="T20" fmla="*/ 0 w 36"/>
                  <a:gd name="T21" fmla="*/ 2147483646 h 110"/>
                  <a:gd name="T22" fmla="*/ 0 w 36"/>
                  <a:gd name="T23" fmla="*/ 2147483646 h 110"/>
                  <a:gd name="T24" fmla="*/ 2147483646 w 36"/>
                  <a:gd name="T25" fmla="*/ 2147483646 h 110"/>
                  <a:gd name="T26" fmla="*/ 2147483646 w 36"/>
                  <a:gd name="T27" fmla="*/ 2147483646 h 110"/>
                  <a:gd name="T28" fmla="*/ 2147483646 w 36"/>
                  <a:gd name="T29" fmla="*/ 2147483646 h 110"/>
                  <a:gd name="T30" fmla="*/ 2147483646 w 36"/>
                  <a:gd name="T31" fmla="*/ 2147483646 h 110"/>
                  <a:gd name="T32" fmla="*/ 2147483646 w 36"/>
                  <a:gd name="T33" fmla="*/ 2147483646 h 110"/>
                  <a:gd name="T34" fmla="*/ 2147483646 w 36"/>
                  <a:gd name="T35" fmla="*/ 2147483646 h 110"/>
                  <a:gd name="T36" fmla="*/ 2147483646 w 36"/>
                  <a:gd name="T37" fmla="*/ 2147483646 h 110"/>
                  <a:gd name="T38" fmla="*/ 2147483646 w 36"/>
                  <a:gd name="T39" fmla="*/ 2147483646 h 110"/>
                  <a:gd name="T40" fmla="*/ 2147483646 w 36"/>
                  <a:gd name="T41" fmla="*/ 2147483646 h 110"/>
                  <a:gd name="T42" fmla="*/ 2147483646 w 36"/>
                  <a:gd name="T43" fmla="*/ 2147483646 h 110"/>
                  <a:gd name="T44" fmla="*/ 2147483646 w 36"/>
                  <a:gd name="T45" fmla="*/ 2147483646 h 110"/>
                  <a:gd name="T46" fmla="*/ 2147483646 w 36"/>
                  <a:gd name="T47" fmla="*/ 2147483646 h 110"/>
                  <a:gd name="T48" fmla="*/ 2147483646 w 36"/>
                  <a:gd name="T49" fmla="*/ 2147483646 h 110"/>
                  <a:gd name="T50" fmla="*/ 2147483646 w 36"/>
                  <a:gd name="T51" fmla="*/ 2147483646 h 11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6" h="110">
                    <a:moveTo>
                      <a:pt x="23" y="14"/>
                    </a:moveTo>
                    <a:cubicBezTo>
                      <a:pt x="23" y="12"/>
                      <a:pt x="23" y="12"/>
                      <a:pt x="23" y="12"/>
                    </a:cubicBezTo>
                    <a:cubicBezTo>
                      <a:pt x="21" y="8"/>
                      <a:pt x="22" y="9"/>
                      <a:pt x="18" y="6"/>
                    </a:cubicBezTo>
                    <a:cubicBezTo>
                      <a:pt x="17" y="4"/>
                      <a:pt x="15" y="2"/>
                      <a:pt x="13" y="0"/>
                    </a:cubicBezTo>
                    <a:cubicBezTo>
                      <a:pt x="12" y="1"/>
                      <a:pt x="11" y="3"/>
                      <a:pt x="11" y="4"/>
                    </a:cubicBezTo>
                    <a:cubicBezTo>
                      <a:pt x="11" y="7"/>
                      <a:pt x="13" y="12"/>
                      <a:pt x="13" y="16"/>
                    </a:cubicBezTo>
                    <a:cubicBezTo>
                      <a:pt x="12" y="34"/>
                      <a:pt x="12" y="34"/>
                      <a:pt x="12" y="34"/>
                    </a:cubicBezTo>
                    <a:cubicBezTo>
                      <a:pt x="12" y="43"/>
                      <a:pt x="9" y="56"/>
                      <a:pt x="7" y="65"/>
                    </a:cubicBezTo>
                    <a:cubicBezTo>
                      <a:pt x="6" y="72"/>
                      <a:pt x="4" y="75"/>
                      <a:pt x="3" y="80"/>
                    </a:cubicBezTo>
                    <a:cubicBezTo>
                      <a:pt x="2" y="85"/>
                      <a:pt x="0" y="91"/>
                      <a:pt x="0" y="95"/>
                    </a:cubicBezTo>
                    <a:cubicBezTo>
                      <a:pt x="0" y="98"/>
                      <a:pt x="0" y="98"/>
                      <a:pt x="0" y="98"/>
                    </a:cubicBezTo>
                    <a:cubicBezTo>
                      <a:pt x="0" y="100"/>
                      <a:pt x="0" y="100"/>
                      <a:pt x="0" y="100"/>
                    </a:cubicBezTo>
                    <a:cubicBezTo>
                      <a:pt x="2" y="102"/>
                      <a:pt x="2" y="103"/>
                      <a:pt x="4" y="105"/>
                    </a:cubicBezTo>
                    <a:cubicBezTo>
                      <a:pt x="6" y="108"/>
                      <a:pt x="7" y="108"/>
                      <a:pt x="9" y="110"/>
                    </a:cubicBezTo>
                    <a:cubicBezTo>
                      <a:pt x="12" y="108"/>
                      <a:pt x="13" y="108"/>
                      <a:pt x="15" y="104"/>
                    </a:cubicBezTo>
                    <a:cubicBezTo>
                      <a:pt x="16" y="102"/>
                      <a:pt x="18" y="99"/>
                      <a:pt x="18" y="96"/>
                    </a:cubicBezTo>
                    <a:cubicBezTo>
                      <a:pt x="18" y="90"/>
                      <a:pt x="18" y="90"/>
                      <a:pt x="18" y="90"/>
                    </a:cubicBezTo>
                    <a:cubicBezTo>
                      <a:pt x="18" y="83"/>
                      <a:pt x="20" y="77"/>
                      <a:pt x="21" y="71"/>
                    </a:cubicBezTo>
                    <a:cubicBezTo>
                      <a:pt x="23" y="65"/>
                      <a:pt x="23" y="59"/>
                      <a:pt x="25" y="53"/>
                    </a:cubicBezTo>
                    <a:cubicBezTo>
                      <a:pt x="26" y="47"/>
                      <a:pt x="29" y="42"/>
                      <a:pt x="30" y="36"/>
                    </a:cubicBezTo>
                    <a:cubicBezTo>
                      <a:pt x="31" y="28"/>
                      <a:pt x="34" y="27"/>
                      <a:pt x="35" y="20"/>
                    </a:cubicBezTo>
                    <a:cubicBezTo>
                      <a:pt x="34" y="19"/>
                      <a:pt x="36" y="20"/>
                      <a:pt x="33" y="20"/>
                    </a:cubicBezTo>
                    <a:cubicBezTo>
                      <a:pt x="33" y="20"/>
                      <a:pt x="30" y="22"/>
                      <a:pt x="30" y="22"/>
                    </a:cubicBezTo>
                    <a:cubicBezTo>
                      <a:pt x="25" y="21"/>
                      <a:pt x="25" y="21"/>
                      <a:pt x="23" y="17"/>
                    </a:cubicBezTo>
                    <a:cubicBezTo>
                      <a:pt x="23" y="15"/>
                      <a:pt x="23" y="15"/>
                      <a:pt x="23" y="15"/>
                    </a:cubicBezTo>
                    <a:lnTo>
                      <a:pt x="23" y="14"/>
                    </a:lnTo>
                    <a:close/>
                  </a:path>
                </a:pathLst>
              </a:custGeom>
              <a:solidFill>
                <a:srgbClr val="E60012"/>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nvGrpSpPr>
            <p:cNvPr id="6" name="ïšľîḍê"/>
            <p:cNvGrpSpPr/>
            <p:nvPr/>
          </p:nvGrpSpPr>
          <p:grpSpPr bwMode="auto">
            <a:xfrm>
              <a:off x="4412452" y="3781425"/>
              <a:ext cx="2312689" cy="166461"/>
              <a:chOff x="6986588" y="3521075"/>
              <a:chExt cx="1654176" cy="119063"/>
            </a:xfrm>
          </p:grpSpPr>
          <p:sp>
            <p:nvSpPr>
              <p:cNvPr id="7" name="îṩľîḑê"/>
              <p:cNvSpPr/>
              <p:nvPr/>
            </p:nvSpPr>
            <p:spPr bwMode="auto">
              <a:xfrm>
                <a:off x="6986588" y="3520309"/>
                <a:ext cx="154456" cy="119829"/>
              </a:xfrm>
              <a:custGeom>
                <a:avLst/>
                <a:gdLst>
                  <a:gd name="T0" fmla="*/ 2147483646 w 98"/>
                  <a:gd name="T1" fmla="*/ 0 h 75"/>
                  <a:gd name="T2" fmla="*/ 2147483646 w 98"/>
                  <a:gd name="T3" fmla="*/ 2147483646 h 75"/>
                  <a:gd name="T4" fmla="*/ 2147483646 w 98"/>
                  <a:gd name="T5" fmla="*/ 0 h 75"/>
                  <a:gd name="T6" fmla="*/ 2147483646 w 98"/>
                  <a:gd name="T7" fmla="*/ 0 h 75"/>
                  <a:gd name="T8" fmla="*/ 2147483646 w 98"/>
                  <a:gd name="T9" fmla="*/ 2147483646 h 75"/>
                  <a:gd name="T10" fmla="*/ 2147483646 w 98"/>
                  <a:gd name="T11" fmla="*/ 0 h 75"/>
                  <a:gd name="T12" fmla="*/ 0 w 98"/>
                  <a:gd name="T13" fmla="*/ 0 h 75"/>
                  <a:gd name="T14" fmla="*/ 2147483646 w 98"/>
                  <a:gd name="T15" fmla="*/ 2147483646 h 75"/>
                  <a:gd name="T16" fmla="*/ 2147483646 w 98"/>
                  <a:gd name="T17" fmla="*/ 2147483646 h 75"/>
                  <a:gd name="T18" fmla="*/ 2147483646 w 98"/>
                  <a:gd name="T19" fmla="*/ 2147483646 h 75"/>
                  <a:gd name="T20" fmla="*/ 2147483646 w 98"/>
                  <a:gd name="T21" fmla="*/ 2147483646 h 75"/>
                  <a:gd name="T22" fmla="*/ 2147483646 w 98"/>
                  <a:gd name="T23" fmla="*/ 2147483646 h 75"/>
                  <a:gd name="T24" fmla="*/ 2147483646 w 98"/>
                  <a:gd name="T25" fmla="*/ 0 h 75"/>
                  <a:gd name="T26" fmla="*/ 2147483646 w 98"/>
                  <a:gd name="T27" fmla="*/ 0 h 7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98" h="75">
                    <a:moveTo>
                      <a:pt x="84" y="0"/>
                    </a:moveTo>
                    <a:lnTo>
                      <a:pt x="59" y="52"/>
                    </a:lnTo>
                    <a:lnTo>
                      <a:pt x="57" y="0"/>
                    </a:lnTo>
                    <a:lnTo>
                      <a:pt x="40" y="0"/>
                    </a:lnTo>
                    <a:lnTo>
                      <a:pt x="15" y="52"/>
                    </a:lnTo>
                    <a:lnTo>
                      <a:pt x="15" y="0"/>
                    </a:lnTo>
                    <a:lnTo>
                      <a:pt x="0" y="0"/>
                    </a:lnTo>
                    <a:lnTo>
                      <a:pt x="2" y="75"/>
                    </a:lnTo>
                    <a:lnTo>
                      <a:pt x="19" y="75"/>
                    </a:lnTo>
                    <a:lnTo>
                      <a:pt x="44" y="21"/>
                    </a:lnTo>
                    <a:lnTo>
                      <a:pt x="46" y="75"/>
                    </a:lnTo>
                    <a:lnTo>
                      <a:pt x="63" y="75"/>
                    </a:lnTo>
                    <a:lnTo>
                      <a:pt x="98" y="0"/>
                    </a:lnTo>
                    <a:lnTo>
                      <a:pt x="8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8" name="îṩḷîde"/>
              <p:cNvSpPr/>
              <p:nvPr/>
            </p:nvSpPr>
            <p:spPr bwMode="auto">
              <a:xfrm>
                <a:off x="7136062" y="3520309"/>
                <a:ext cx="112106" cy="119829"/>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0" name="îṣḻîḑê"/>
              <p:cNvSpPr/>
              <p:nvPr/>
            </p:nvSpPr>
            <p:spPr bwMode="auto">
              <a:xfrm>
                <a:off x="7248168" y="3520309"/>
                <a:ext cx="114597" cy="119829"/>
              </a:xfrm>
              <a:custGeom>
                <a:avLst/>
                <a:gdLst>
                  <a:gd name="T0" fmla="*/ 2147483646 w 72"/>
                  <a:gd name="T1" fmla="*/ 0 h 75"/>
                  <a:gd name="T2" fmla="*/ 2147483646 w 72"/>
                  <a:gd name="T3" fmla="*/ 2147483646 h 75"/>
                  <a:gd name="T4" fmla="*/ 2147483646 w 72"/>
                  <a:gd name="T5" fmla="*/ 2147483646 h 75"/>
                  <a:gd name="T6" fmla="*/ 2147483646 w 72"/>
                  <a:gd name="T7" fmla="*/ 0 h 75"/>
                  <a:gd name="T8" fmla="*/ 2147483646 w 72"/>
                  <a:gd name="T9" fmla="*/ 0 h 75"/>
                  <a:gd name="T10" fmla="*/ 0 w 72"/>
                  <a:gd name="T11" fmla="*/ 2147483646 h 75"/>
                  <a:gd name="T12" fmla="*/ 2147483646 w 72"/>
                  <a:gd name="T13" fmla="*/ 2147483646 h 75"/>
                  <a:gd name="T14" fmla="*/ 2147483646 w 72"/>
                  <a:gd name="T15" fmla="*/ 2147483646 h 75"/>
                  <a:gd name="T16" fmla="*/ 2147483646 w 72"/>
                  <a:gd name="T17" fmla="*/ 2147483646 h 75"/>
                  <a:gd name="T18" fmla="*/ 2147483646 w 72"/>
                  <a:gd name="T19" fmla="*/ 2147483646 h 75"/>
                  <a:gd name="T20" fmla="*/ 2147483646 w 72"/>
                  <a:gd name="T21" fmla="*/ 2147483646 h 75"/>
                  <a:gd name="T22" fmla="*/ 2147483646 w 72"/>
                  <a:gd name="T23" fmla="*/ 0 h 75"/>
                  <a:gd name="T24" fmla="*/ 2147483646 w 72"/>
                  <a:gd name="T25" fmla="*/ 0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2" h="75">
                    <a:moveTo>
                      <a:pt x="58" y="0"/>
                    </a:moveTo>
                    <a:lnTo>
                      <a:pt x="52" y="29"/>
                    </a:lnTo>
                    <a:lnTo>
                      <a:pt x="22" y="29"/>
                    </a:lnTo>
                    <a:lnTo>
                      <a:pt x="29" y="0"/>
                    </a:lnTo>
                    <a:lnTo>
                      <a:pt x="14" y="0"/>
                    </a:lnTo>
                    <a:lnTo>
                      <a:pt x="0" y="75"/>
                    </a:lnTo>
                    <a:lnTo>
                      <a:pt x="14" y="75"/>
                    </a:lnTo>
                    <a:lnTo>
                      <a:pt x="20" y="42"/>
                    </a:lnTo>
                    <a:lnTo>
                      <a:pt x="50" y="42"/>
                    </a:lnTo>
                    <a:lnTo>
                      <a:pt x="43" y="75"/>
                    </a:lnTo>
                    <a:lnTo>
                      <a:pt x="58" y="75"/>
                    </a:lnTo>
                    <a:lnTo>
                      <a:pt x="72"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1" name="ïṥlíḑê"/>
              <p:cNvSpPr/>
              <p:nvPr/>
            </p:nvSpPr>
            <p:spPr bwMode="auto">
              <a:xfrm>
                <a:off x="7355290" y="3520309"/>
                <a:ext cx="114597" cy="119829"/>
              </a:xfrm>
              <a:custGeom>
                <a:avLst/>
                <a:gdLst>
                  <a:gd name="T0" fmla="*/ 2147483646 w 71"/>
                  <a:gd name="T1" fmla="*/ 0 h 75"/>
                  <a:gd name="T2" fmla="*/ 0 w 71"/>
                  <a:gd name="T3" fmla="*/ 2147483646 h 75"/>
                  <a:gd name="T4" fmla="*/ 2147483646 w 71"/>
                  <a:gd name="T5" fmla="*/ 2147483646 h 75"/>
                  <a:gd name="T6" fmla="*/ 2147483646 w 71"/>
                  <a:gd name="T7" fmla="*/ 2147483646 h 75"/>
                  <a:gd name="T8" fmla="*/ 2147483646 w 71"/>
                  <a:gd name="T9" fmla="*/ 2147483646 h 75"/>
                  <a:gd name="T10" fmla="*/ 2147483646 w 71"/>
                  <a:gd name="T11" fmla="*/ 2147483646 h 75"/>
                  <a:gd name="T12" fmla="*/ 2147483646 w 71"/>
                  <a:gd name="T13" fmla="*/ 2147483646 h 75"/>
                  <a:gd name="T14" fmla="*/ 2147483646 w 71"/>
                  <a:gd name="T15" fmla="*/ 0 h 75"/>
                  <a:gd name="T16" fmla="*/ 2147483646 w 71"/>
                  <a:gd name="T17" fmla="*/ 0 h 75"/>
                  <a:gd name="T18" fmla="*/ 2147483646 w 71"/>
                  <a:gd name="T19" fmla="*/ 2147483646 h 75"/>
                  <a:gd name="T20" fmla="*/ 2147483646 w 71"/>
                  <a:gd name="T21" fmla="*/ 2147483646 h 75"/>
                  <a:gd name="T22" fmla="*/ 2147483646 w 71"/>
                  <a:gd name="T23" fmla="*/ 2147483646 h 75"/>
                  <a:gd name="T24" fmla="*/ 2147483646 w 71"/>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75">
                    <a:moveTo>
                      <a:pt x="42" y="0"/>
                    </a:moveTo>
                    <a:lnTo>
                      <a:pt x="0" y="75"/>
                    </a:lnTo>
                    <a:lnTo>
                      <a:pt x="15" y="75"/>
                    </a:lnTo>
                    <a:lnTo>
                      <a:pt x="23" y="59"/>
                    </a:lnTo>
                    <a:lnTo>
                      <a:pt x="54" y="59"/>
                    </a:lnTo>
                    <a:lnTo>
                      <a:pt x="56" y="75"/>
                    </a:lnTo>
                    <a:lnTo>
                      <a:pt x="71" y="75"/>
                    </a:lnTo>
                    <a:lnTo>
                      <a:pt x="58" y="0"/>
                    </a:lnTo>
                    <a:lnTo>
                      <a:pt x="42" y="0"/>
                    </a:lnTo>
                    <a:close/>
                    <a:moveTo>
                      <a:pt x="29" y="46"/>
                    </a:moveTo>
                    <a:lnTo>
                      <a:pt x="48" y="17"/>
                    </a:lnTo>
                    <a:lnTo>
                      <a:pt x="52" y="46"/>
                    </a:lnTo>
                    <a:lnTo>
                      <a:pt x="29" y="46"/>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2" name="îş1íḋe"/>
              <p:cNvSpPr/>
              <p:nvPr/>
            </p:nvSpPr>
            <p:spPr bwMode="auto">
              <a:xfrm>
                <a:off x="7482343" y="3520309"/>
                <a:ext cx="119579" cy="119829"/>
              </a:xfrm>
              <a:custGeom>
                <a:avLst/>
                <a:gdLst>
                  <a:gd name="T0" fmla="*/ 2147483646 w 75"/>
                  <a:gd name="T1" fmla="*/ 2147483646 h 75"/>
                  <a:gd name="T2" fmla="*/ 2147483646 w 75"/>
                  <a:gd name="T3" fmla="*/ 0 h 75"/>
                  <a:gd name="T4" fmla="*/ 2147483646 w 75"/>
                  <a:gd name="T5" fmla="*/ 0 h 75"/>
                  <a:gd name="T6" fmla="*/ 0 w 75"/>
                  <a:gd name="T7" fmla="*/ 2147483646 h 75"/>
                  <a:gd name="T8" fmla="*/ 2147483646 w 75"/>
                  <a:gd name="T9" fmla="*/ 2147483646 h 75"/>
                  <a:gd name="T10" fmla="*/ 2147483646 w 75"/>
                  <a:gd name="T11" fmla="*/ 2147483646 h 75"/>
                  <a:gd name="T12" fmla="*/ 2147483646 w 75"/>
                  <a:gd name="T13" fmla="*/ 2147483646 h 75"/>
                  <a:gd name="T14" fmla="*/ 2147483646 w 75"/>
                  <a:gd name="T15" fmla="*/ 2147483646 h 75"/>
                  <a:gd name="T16" fmla="*/ 2147483646 w 75"/>
                  <a:gd name="T17" fmla="*/ 0 h 75"/>
                  <a:gd name="T18" fmla="*/ 2147483646 w 75"/>
                  <a:gd name="T19" fmla="*/ 0 h 75"/>
                  <a:gd name="T20" fmla="*/ 2147483646 w 75"/>
                  <a:gd name="T21" fmla="*/ 2147483646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5" h="75">
                    <a:moveTo>
                      <a:pt x="50" y="50"/>
                    </a:moveTo>
                    <a:lnTo>
                      <a:pt x="31" y="0"/>
                    </a:lnTo>
                    <a:lnTo>
                      <a:pt x="17" y="0"/>
                    </a:lnTo>
                    <a:lnTo>
                      <a:pt x="0" y="75"/>
                    </a:lnTo>
                    <a:lnTo>
                      <a:pt x="15" y="75"/>
                    </a:lnTo>
                    <a:lnTo>
                      <a:pt x="25" y="25"/>
                    </a:lnTo>
                    <a:lnTo>
                      <a:pt x="46" y="75"/>
                    </a:lnTo>
                    <a:lnTo>
                      <a:pt x="58" y="75"/>
                    </a:lnTo>
                    <a:lnTo>
                      <a:pt x="75" y="0"/>
                    </a:lnTo>
                    <a:lnTo>
                      <a:pt x="61" y="0"/>
                    </a:lnTo>
                    <a:lnTo>
                      <a:pt x="50" y="5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3" name="îş1ïḋe"/>
              <p:cNvSpPr/>
              <p:nvPr/>
            </p:nvSpPr>
            <p:spPr bwMode="auto">
              <a:xfrm>
                <a:off x="7654237" y="3520309"/>
                <a:ext cx="112106" cy="119829"/>
              </a:xfrm>
              <a:custGeom>
                <a:avLst/>
                <a:gdLst>
                  <a:gd name="T0" fmla="*/ 2147483646 w 34"/>
                  <a:gd name="T1" fmla="*/ 2147483646 h 36"/>
                  <a:gd name="T2" fmla="*/ 2147483646 w 34"/>
                  <a:gd name="T3" fmla="*/ 2147483646 h 36"/>
                  <a:gd name="T4" fmla="*/ 2147483646 w 34"/>
                  <a:gd name="T5" fmla="*/ 2147483646 h 36"/>
                  <a:gd name="T6" fmla="*/ 2147483646 w 34"/>
                  <a:gd name="T7" fmla="*/ 2147483646 h 36"/>
                  <a:gd name="T8" fmla="*/ 2147483646 w 34"/>
                  <a:gd name="T9" fmla="*/ 2147483646 h 36"/>
                  <a:gd name="T10" fmla="*/ 2147483646 w 34"/>
                  <a:gd name="T11" fmla="*/ 2147483646 h 36"/>
                  <a:gd name="T12" fmla="*/ 2147483646 w 34"/>
                  <a:gd name="T13" fmla="*/ 2147483646 h 36"/>
                  <a:gd name="T14" fmla="*/ 2147483646 w 34"/>
                  <a:gd name="T15" fmla="*/ 2147483646 h 36"/>
                  <a:gd name="T16" fmla="*/ 2147483646 w 34"/>
                  <a:gd name="T17" fmla="*/ 0 h 36"/>
                  <a:gd name="T18" fmla="*/ 2147483646 w 34"/>
                  <a:gd name="T19" fmla="*/ 0 h 36"/>
                  <a:gd name="T20" fmla="*/ 2147483646 w 34"/>
                  <a:gd name="T21" fmla="*/ 2147483646 h 36"/>
                  <a:gd name="T22" fmla="*/ 0 w 34"/>
                  <a:gd name="T23" fmla="*/ 2147483646 h 36"/>
                  <a:gd name="T24" fmla="*/ 0 w 34"/>
                  <a:gd name="T25" fmla="*/ 2147483646 h 36"/>
                  <a:gd name="T26" fmla="*/ 2147483646 w 34"/>
                  <a:gd name="T27" fmla="*/ 2147483646 h 36"/>
                  <a:gd name="T28" fmla="*/ 2147483646 w 34"/>
                  <a:gd name="T29" fmla="*/ 2147483646 h 36"/>
                  <a:gd name="T30" fmla="*/ 2147483646 w 34"/>
                  <a:gd name="T31" fmla="*/ 2147483646 h 36"/>
                  <a:gd name="T32" fmla="*/ 2147483646 w 34"/>
                  <a:gd name="T33" fmla="*/ 2147483646 h 36"/>
                  <a:gd name="T34" fmla="*/ 2147483646 w 34"/>
                  <a:gd name="T35" fmla="*/ 2147483646 h 36"/>
                  <a:gd name="T36" fmla="*/ 2147483646 w 34"/>
                  <a:gd name="T37" fmla="*/ 0 h 36"/>
                  <a:gd name="T38" fmla="*/ 2147483646 w 34"/>
                  <a:gd name="T39" fmla="*/ 0 h 36"/>
                  <a:gd name="T40" fmla="*/ 2147483646 w 34"/>
                  <a:gd name="T41" fmla="*/ 2147483646 h 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4" h="36">
                    <a:moveTo>
                      <a:pt x="22" y="20"/>
                    </a:moveTo>
                    <a:cubicBezTo>
                      <a:pt x="22" y="23"/>
                      <a:pt x="21" y="25"/>
                      <a:pt x="20" y="26"/>
                    </a:cubicBezTo>
                    <a:cubicBezTo>
                      <a:pt x="20" y="28"/>
                      <a:pt x="19" y="29"/>
                      <a:pt x="18" y="29"/>
                    </a:cubicBezTo>
                    <a:cubicBezTo>
                      <a:pt x="17" y="30"/>
                      <a:pt x="15" y="30"/>
                      <a:pt x="13" y="30"/>
                    </a:cubicBezTo>
                    <a:cubicBezTo>
                      <a:pt x="11" y="30"/>
                      <a:pt x="10" y="30"/>
                      <a:pt x="9" y="29"/>
                    </a:cubicBezTo>
                    <a:cubicBezTo>
                      <a:pt x="8" y="28"/>
                      <a:pt x="7" y="27"/>
                      <a:pt x="7" y="25"/>
                    </a:cubicBezTo>
                    <a:cubicBezTo>
                      <a:pt x="7" y="25"/>
                      <a:pt x="7" y="25"/>
                      <a:pt x="7" y="24"/>
                    </a:cubicBezTo>
                    <a:cubicBezTo>
                      <a:pt x="8" y="19"/>
                      <a:pt x="8" y="19"/>
                      <a:pt x="8" y="19"/>
                    </a:cubicBezTo>
                    <a:cubicBezTo>
                      <a:pt x="12" y="0"/>
                      <a:pt x="12" y="0"/>
                      <a:pt x="12" y="0"/>
                    </a:cubicBezTo>
                    <a:cubicBezTo>
                      <a:pt x="5" y="0"/>
                      <a:pt x="5" y="0"/>
                      <a:pt x="5" y="0"/>
                    </a:cubicBezTo>
                    <a:cubicBezTo>
                      <a:pt x="1" y="19"/>
                      <a:pt x="1" y="19"/>
                      <a:pt x="1" y="19"/>
                    </a:cubicBezTo>
                    <a:cubicBezTo>
                      <a:pt x="1" y="21"/>
                      <a:pt x="0" y="23"/>
                      <a:pt x="0" y="23"/>
                    </a:cubicBezTo>
                    <a:cubicBezTo>
                      <a:pt x="0" y="24"/>
                      <a:pt x="0" y="25"/>
                      <a:pt x="0" y="25"/>
                    </a:cubicBezTo>
                    <a:cubicBezTo>
                      <a:pt x="0" y="29"/>
                      <a:pt x="1" y="31"/>
                      <a:pt x="3" y="33"/>
                    </a:cubicBezTo>
                    <a:cubicBezTo>
                      <a:pt x="6" y="35"/>
                      <a:pt x="9" y="36"/>
                      <a:pt x="13" y="36"/>
                    </a:cubicBezTo>
                    <a:cubicBezTo>
                      <a:pt x="16" y="36"/>
                      <a:pt x="19" y="36"/>
                      <a:pt x="22" y="34"/>
                    </a:cubicBezTo>
                    <a:cubicBezTo>
                      <a:pt x="24" y="33"/>
                      <a:pt x="25" y="31"/>
                      <a:pt x="27" y="29"/>
                    </a:cubicBezTo>
                    <a:cubicBezTo>
                      <a:pt x="28" y="27"/>
                      <a:pt x="29" y="24"/>
                      <a:pt x="30" y="20"/>
                    </a:cubicBezTo>
                    <a:cubicBezTo>
                      <a:pt x="34" y="0"/>
                      <a:pt x="34" y="0"/>
                      <a:pt x="34" y="0"/>
                    </a:cubicBezTo>
                    <a:cubicBezTo>
                      <a:pt x="26" y="0"/>
                      <a:pt x="26" y="0"/>
                      <a:pt x="26" y="0"/>
                    </a:cubicBezTo>
                    <a:lnTo>
                      <a:pt x="22" y="2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4" name="íšlídè"/>
              <p:cNvSpPr/>
              <p:nvPr/>
            </p:nvSpPr>
            <p:spPr bwMode="auto">
              <a:xfrm>
                <a:off x="7766343" y="3520309"/>
                <a:ext cx="114597" cy="119829"/>
              </a:xfrm>
              <a:custGeom>
                <a:avLst/>
                <a:gdLst>
                  <a:gd name="T0" fmla="*/ 2147483646 w 73"/>
                  <a:gd name="T1" fmla="*/ 0 h 75"/>
                  <a:gd name="T2" fmla="*/ 2147483646 w 73"/>
                  <a:gd name="T3" fmla="*/ 2147483646 h 75"/>
                  <a:gd name="T4" fmla="*/ 2147483646 w 73"/>
                  <a:gd name="T5" fmla="*/ 0 h 75"/>
                  <a:gd name="T6" fmla="*/ 2147483646 w 73"/>
                  <a:gd name="T7" fmla="*/ 0 h 75"/>
                  <a:gd name="T8" fmla="*/ 0 w 73"/>
                  <a:gd name="T9" fmla="*/ 2147483646 h 75"/>
                  <a:gd name="T10" fmla="*/ 2147483646 w 73"/>
                  <a:gd name="T11" fmla="*/ 2147483646 h 75"/>
                  <a:gd name="T12" fmla="*/ 2147483646 w 73"/>
                  <a:gd name="T13" fmla="*/ 2147483646 h 75"/>
                  <a:gd name="T14" fmla="*/ 2147483646 w 73"/>
                  <a:gd name="T15" fmla="*/ 2147483646 h 75"/>
                  <a:gd name="T16" fmla="*/ 2147483646 w 73"/>
                  <a:gd name="T17" fmla="*/ 2147483646 h 75"/>
                  <a:gd name="T18" fmla="*/ 2147483646 w 73"/>
                  <a:gd name="T19" fmla="*/ 0 h 75"/>
                  <a:gd name="T20" fmla="*/ 2147483646 w 73"/>
                  <a:gd name="T21" fmla="*/ 0 h 7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3" h="75">
                    <a:moveTo>
                      <a:pt x="58" y="0"/>
                    </a:moveTo>
                    <a:lnTo>
                      <a:pt x="50" y="50"/>
                    </a:lnTo>
                    <a:lnTo>
                      <a:pt x="29" y="0"/>
                    </a:lnTo>
                    <a:lnTo>
                      <a:pt x="15" y="0"/>
                    </a:lnTo>
                    <a:lnTo>
                      <a:pt x="0" y="75"/>
                    </a:lnTo>
                    <a:lnTo>
                      <a:pt x="13" y="75"/>
                    </a:lnTo>
                    <a:lnTo>
                      <a:pt x="23" y="25"/>
                    </a:lnTo>
                    <a:lnTo>
                      <a:pt x="44" y="75"/>
                    </a:lnTo>
                    <a:lnTo>
                      <a:pt x="58" y="75"/>
                    </a:lnTo>
                    <a:lnTo>
                      <a:pt x="73" y="0"/>
                    </a:lnTo>
                    <a:lnTo>
                      <a:pt x="58"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5" name="îṣḻîďe"/>
              <p:cNvSpPr/>
              <p:nvPr/>
            </p:nvSpPr>
            <p:spPr bwMode="auto">
              <a:xfrm>
                <a:off x="7880940" y="3520309"/>
                <a:ext cx="49825" cy="119829"/>
              </a:xfrm>
              <a:custGeom>
                <a:avLst/>
                <a:gdLst>
                  <a:gd name="T0" fmla="*/ 0 w 31"/>
                  <a:gd name="T1" fmla="*/ 2147483646 h 75"/>
                  <a:gd name="T2" fmla="*/ 2147483646 w 31"/>
                  <a:gd name="T3" fmla="*/ 2147483646 h 75"/>
                  <a:gd name="T4" fmla="*/ 2147483646 w 31"/>
                  <a:gd name="T5" fmla="*/ 0 h 75"/>
                  <a:gd name="T6" fmla="*/ 2147483646 w 31"/>
                  <a:gd name="T7" fmla="*/ 0 h 75"/>
                  <a:gd name="T8" fmla="*/ 0 w 31"/>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 h="75">
                    <a:moveTo>
                      <a:pt x="0" y="75"/>
                    </a:moveTo>
                    <a:lnTo>
                      <a:pt x="14" y="75"/>
                    </a:lnTo>
                    <a:lnTo>
                      <a:pt x="31"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6" name="íŝḻiḋè"/>
              <p:cNvSpPr/>
              <p:nvPr/>
            </p:nvSpPr>
            <p:spPr bwMode="auto">
              <a:xfrm>
                <a:off x="7940729" y="3520309"/>
                <a:ext cx="109614" cy="119829"/>
              </a:xfrm>
              <a:custGeom>
                <a:avLst/>
                <a:gdLst>
                  <a:gd name="T0" fmla="*/ 2147483646 w 69"/>
                  <a:gd name="T1" fmla="*/ 0 h 75"/>
                  <a:gd name="T2" fmla="*/ 2147483646 w 69"/>
                  <a:gd name="T3" fmla="*/ 2147483646 h 75"/>
                  <a:gd name="T4" fmla="*/ 2147483646 w 69"/>
                  <a:gd name="T5" fmla="*/ 0 h 75"/>
                  <a:gd name="T6" fmla="*/ 0 w 69"/>
                  <a:gd name="T7" fmla="*/ 0 h 75"/>
                  <a:gd name="T8" fmla="*/ 2147483646 w 69"/>
                  <a:gd name="T9" fmla="*/ 2147483646 h 75"/>
                  <a:gd name="T10" fmla="*/ 2147483646 w 69"/>
                  <a:gd name="T11" fmla="*/ 2147483646 h 75"/>
                  <a:gd name="T12" fmla="*/ 2147483646 w 69"/>
                  <a:gd name="T13" fmla="*/ 0 h 75"/>
                  <a:gd name="T14" fmla="*/ 2147483646 w 69"/>
                  <a:gd name="T15" fmla="*/ 0 h 7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9" h="75">
                    <a:moveTo>
                      <a:pt x="54" y="0"/>
                    </a:moveTo>
                    <a:lnTo>
                      <a:pt x="23" y="57"/>
                    </a:lnTo>
                    <a:lnTo>
                      <a:pt x="15" y="0"/>
                    </a:lnTo>
                    <a:lnTo>
                      <a:pt x="0" y="0"/>
                    </a:lnTo>
                    <a:lnTo>
                      <a:pt x="13" y="75"/>
                    </a:lnTo>
                    <a:lnTo>
                      <a:pt x="29" y="75"/>
                    </a:lnTo>
                    <a:lnTo>
                      <a:pt x="69"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7" name="î$ḷíďé"/>
              <p:cNvSpPr/>
              <p:nvPr/>
            </p:nvSpPr>
            <p:spPr bwMode="auto">
              <a:xfrm>
                <a:off x="8037887" y="3520309"/>
                <a:ext cx="109614" cy="119829"/>
              </a:xfrm>
              <a:custGeom>
                <a:avLst/>
                <a:gdLst>
                  <a:gd name="T0" fmla="*/ 2147483646 w 70"/>
                  <a:gd name="T1" fmla="*/ 2147483646 h 75"/>
                  <a:gd name="T2" fmla="*/ 2147483646 w 70"/>
                  <a:gd name="T3" fmla="*/ 0 h 75"/>
                  <a:gd name="T4" fmla="*/ 2147483646 w 70"/>
                  <a:gd name="T5" fmla="*/ 0 h 75"/>
                  <a:gd name="T6" fmla="*/ 0 w 70"/>
                  <a:gd name="T7" fmla="*/ 2147483646 h 75"/>
                  <a:gd name="T8" fmla="*/ 2147483646 w 70"/>
                  <a:gd name="T9" fmla="*/ 2147483646 h 75"/>
                  <a:gd name="T10" fmla="*/ 2147483646 w 70"/>
                  <a:gd name="T11" fmla="*/ 2147483646 h 75"/>
                  <a:gd name="T12" fmla="*/ 2147483646 w 70"/>
                  <a:gd name="T13" fmla="*/ 2147483646 h 75"/>
                  <a:gd name="T14" fmla="*/ 2147483646 w 70"/>
                  <a:gd name="T15" fmla="*/ 2147483646 h 75"/>
                  <a:gd name="T16" fmla="*/ 2147483646 w 70"/>
                  <a:gd name="T17" fmla="*/ 2147483646 h 75"/>
                  <a:gd name="T18" fmla="*/ 2147483646 w 70"/>
                  <a:gd name="T19" fmla="*/ 2147483646 h 75"/>
                  <a:gd name="T20" fmla="*/ 2147483646 w 70"/>
                  <a:gd name="T21" fmla="*/ 2147483646 h 75"/>
                  <a:gd name="T22" fmla="*/ 2147483646 w 70"/>
                  <a:gd name="T23" fmla="*/ 2147483646 h 75"/>
                  <a:gd name="T24" fmla="*/ 2147483646 w 70"/>
                  <a:gd name="T25" fmla="*/ 2147483646 h 75"/>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0" h="75">
                    <a:moveTo>
                      <a:pt x="68" y="12"/>
                    </a:moveTo>
                    <a:lnTo>
                      <a:pt x="70" y="0"/>
                    </a:lnTo>
                    <a:lnTo>
                      <a:pt x="16" y="0"/>
                    </a:lnTo>
                    <a:lnTo>
                      <a:pt x="0" y="75"/>
                    </a:lnTo>
                    <a:lnTo>
                      <a:pt x="58" y="75"/>
                    </a:lnTo>
                    <a:lnTo>
                      <a:pt x="60" y="63"/>
                    </a:lnTo>
                    <a:lnTo>
                      <a:pt x="16" y="63"/>
                    </a:lnTo>
                    <a:lnTo>
                      <a:pt x="22" y="42"/>
                    </a:lnTo>
                    <a:lnTo>
                      <a:pt x="60" y="42"/>
                    </a:lnTo>
                    <a:lnTo>
                      <a:pt x="62" y="29"/>
                    </a:lnTo>
                    <a:lnTo>
                      <a:pt x="24" y="29"/>
                    </a:lnTo>
                    <a:lnTo>
                      <a:pt x="29" y="12"/>
                    </a:lnTo>
                    <a:lnTo>
                      <a:pt x="68"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8" name="îṡlîďe"/>
              <p:cNvSpPr/>
              <p:nvPr/>
            </p:nvSpPr>
            <p:spPr bwMode="auto">
              <a:xfrm>
                <a:off x="8145010" y="3520309"/>
                <a:ext cx="117087" cy="119829"/>
              </a:xfrm>
              <a:custGeom>
                <a:avLst/>
                <a:gdLst>
                  <a:gd name="T0" fmla="*/ 2147483646 w 35"/>
                  <a:gd name="T1" fmla="*/ 2147483646 h 36"/>
                  <a:gd name="T2" fmla="*/ 2147483646 w 35"/>
                  <a:gd name="T3" fmla="*/ 0 h 36"/>
                  <a:gd name="T4" fmla="*/ 2147483646 w 35"/>
                  <a:gd name="T5" fmla="*/ 0 h 36"/>
                  <a:gd name="T6" fmla="*/ 0 w 35"/>
                  <a:gd name="T7" fmla="*/ 2147483646 h 36"/>
                  <a:gd name="T8" fmla="*/ 2147483646 w 35"/>
                  <a:gd name="T9" fmla="*/ 2147483646 h 36"/>
                  <a:gd name="T10" fmla="*/ 2147483646 w 35"/>
                  <a:gd name="T11" fmla="*/ 2147483646 h 36"/>
                  <a:gd name="T12" fmla="*/ 2147483646 w 35"/>
                  <a:gd name="T13" fmla="*/ 2147483646 h 36"/>
                  <a:gd name="T14" fmla="*/ 2147483646 w 35"/>
                  <a:gd name="T15" fmla="*/ 2147483646 h 36"/>
                  <a:gd name="T16" fmla="*/ 2147483646 w 35"/>
                  <a:gd name="T17" fmla="*/ 2147483646 h 36"/>
                  <a:gd name="T18" fmla="*/ 2147483646 w 35"/>
                  <a:gd name="T19" fmla="*/ 2147483646 h 36"/>
                  <a:gd name="T20" fmla="*/ 2147483646 w 35"/>
                  <a:gd name="T21" fmla="*/ 2147483646 h 36"/>
                  <a:gd name="T22" fmla="*/ 2147483646 w 35"/>
                  <a:gd name="T23" fmla="*/ 2147483646 h 36"/>
                  <a:gd name="T24" fmla="*/ 2147483646 w 35"/>
                  <a:gd name="T25" fmla="*/ 2147483646 h 36"/>
                  <a:gd name="T26" fmla="*/ 2147483646 w 35"/>
                  <a:gd name="T27" fmla="*/ 2147483646 h 36"/>
                  <a:gd name="T28" fmla="*/ 2147483646 w 35"/>
                  <a:gd name="T29" fmla="*/ 2147483646 h 36"/>
                  <a:gd name="T30" fmla="*/ 2147483646 w 35"/>
                  <a:gd name="T31" fmla="*/ 2147483646 h 36"/>
                  <a:gd name="T32" fmla="*/ 2147483646 w 35"/>
                  <a:gd name="T33" fmla="*/ 2147483646 h 36"/>
                  <a:gd name="T34" fmla="*/ 2147483646 w 35"/>
                  <a:gd name="T35" fmla="*/ 2147483646 h 36"/>
                  <a:gd name="T36" fmla="*/ 2147483646 w 35"/>
                  <a:gd name="T37" fmla="*/ 2147483646 h 36"/>
                  <a:gd name="T38" fmla="*/ 2147483646 w 35"/>
                  <a:gd name="T39" fmla="*/ 2147483646 h 36"/>
                  <a:gd name="T40" fmla="*/ 2147483646 w 35"/>
                  <a:gd name="T41" fmla="*/ 2147483646 h 36"/>
                  <a:gd name="T42" fmla="*/ 2147483646 w 35"/>
                  <a:gd name="T43" fmla="*/ 2147483646 h 36"/>
                  <a:gd name="T44" fmla="*/ 2147483646 w 35"/>
                  <a:gd name="T45" fmla="*/ 2147483646 h 36"/>
                  <a:gd name="T46" fmla="*/ 2147483646 w 35"/>
                  <a:gd name="T47" fmla="*/ 2147483646 h 36"/>
                  <a:gd name="T48" fmla="*/ 2147483646 w 35"/>
                  <a:gd name="T49" fmla="*/ 2147483646 h 36"/>
                  <a:gd name="T50" fmla="*/ 2147483646 w 35"/>
                  <a:gd name="T51" fmla="*/ 2147483646 h 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35" h="36">
                    <a:moveTo>
                      <a:pt x="30" y="1"/>
                    </a:moveTo>
                    <a:cubicBezTo>
                      <a:pt x="28" y="0"/>
                      <a:pt x="26" y="0"/>
                      <a:pt x="24" y="0"/>
                    </a:cubicBezTo>
                    <a:cubicBezTo>
                      <a:pt x="8" y="0"/>
                      <a:pt x="8" y="0"/>
                      <a:pt x="8" y="0"/>
                    </a:cubicBezTo>
                    <a:cubicBezTo>
                      <a:pt x="0" y="36"/>
                      <a:pt x="0" y="36"/>
                      <a:pt x="0" y="36"/>
                    </a:cubicBezTo>
                    <a:cubicBezTo>
                      <a:pt x="8" y="36"/>
                      <a:pt x="8" y="36"/>
                      <a:pt x="8" y="36"/>
                    </a:cubicBezTo>
                    <a:cubicBezTo>
                      <a:pt x="11" y="21"/>
                      <a:pt x="11" y="21"/>
                      <a:pt x="11" y="21"/>
                    </a:cubicBezTo>
                    <a:cubicBezTo>
                      <a:pt x="14" y="21"/>
                      <a:pt x="14" y="21"/>
                      <a:pt x="14" y="21"/>
                    </a:cubicBezTo>
                    <a:cubicBezTo>
                      <a:pt x="15" y="21"/>
                      <a:pt x="17" y="21"/>
                      <a:pt x="17" y="22"/>
                    </a:cubicBezTo>
                    <a:cubicBezTo>
                      <a:pt x="18" y="22"/>
                      <a:pt x="20" y="24"/>
                      <a:pt x="21" y="26"/>
                    </a:cubicBezTo>
                    <a:cubicBezTo>
                      <a:pt x="22" y="31"/>
                      <a:pt x="24" y="34"/>
                      <a:pt x="24" y="36"/>
                    </a:cubicBezTo>
                    <a:cubicBezTo>
                      <a:pt x="32" y="36"/>
                      <a:pt x="32" y="36"/>
                      <a:pt x="32" y="36"/>
                    </a:cubicBezTo>
                    <a:cubicBezTo>
                      <a:pt x="30" y="31"/>
                      <a:pt x="28" y="27"/>
                      <a:pt x="27" y="24"/>
                    </a:cubicBezTo>
                    <a:cubicBezTo>
                      <a:pt x="26" y="23"/>
                      <a:pt x="25" y="21"/>
                      <a:pt x="24" y="21"/>
                    </a:cubicBezTo>
                    <a:cubicBezTo>
                      <a:pt x="28" y="20"/>
                      <a:pt x="30" y="19"/>
                      <a:pt x="32" y="17"/>
                    </a:cubicBezTo>
                    <a:cubicBezTo>
                      <a:pt x="34" y="15"/>
                      <a:pt x="35" y="13"/>
                      <a:pt x="35" y="9"/>
                    </a:cubicBezTo>
                    <a:cubicBezTo>
                      <a:pt x="35" y="7"/>
                      <a:pt x="34" y="6"/>
                      <a:pt x="34" y="4"/>
                    </a:cubicBezTo>
                    <a:cubicBezTo>
                      <a:pt x="33" y="3"/>
                      <a:pt x="31" y="2"/>
                      <a:pt x="30" y="1"/>
                    </a:cubicBezTo>
                    <a:close/>
                    <a:moveTo>
                      <a:pt x="27" y="13"/>
                    </a:moveTo>
                    <a:cubicBezTo>
                      <a:pt x="26" y="14"/>
                      <a:pt x="25" y="14"/>
                      <a:pt x="24" y="15"/>
                    </a:cubicBezTo>
                    <a:cubicBezTo>
                      <a:pt x="22" y="15"/>
                      <a:pt x="20" y="16"/>
                      <a:pt x="16" y="16"/>
                    </a:cubicBezTo>
                    <a:cubicBezTo>
                      <a:pt x="12" y="16"/>
                      <a:pt x="12" y="16"/>
                      <a:pt x="12" y="16"/>
                    </a:cubicBezTo>
                    <a:cubicBezTo>
                      <a:pt x="14" y="6"/>
                      <a:pt x="14" y="6"/>
                      <a:pt x="14" y="6"/>
                    </a:cubicBezTo>
                    <a:cubicBezTo>
                      <a:pt x="22" y="6"/>
                      <a:pt x="22" y="6"/>
                      <a:pt x="22" y="6"/>
                    </a:cubicBezTo>
                    <a:cubicBezTo>
                      <a:pt x="24" y="6"/>
                      <a:pt x="25" y="6"/>
                      <a:pt x="26" y="7"/>
                    </a:cubicBezTo>
                    <a:cubicBezTo>
                      <a:pt x="27" y="7"/>
                      <a:pt x="28" y="8"/>
                      <a:pt x="28" y="10"/>
                    </a:cubicBezTo>
                    <a:cubicBezTo>
                      <a:pt x="28" y="11"/>
                      <a:pt x="27" y="12"/>
                      <a:pt x="27" y="13"/>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19" name="ïşľîḍé"/>
              <p:cNvSpPr/>
              <p:nvPr/>
            </p:nvSpPr>
            <p:spPr bwMode="auto">
              <a:xfrm>
                <a:off x="8267080" y="3520309"/>
                <a:ext cx="99649" cy="119829"/>
              </a:xfrm>
              <a:custGeom>
                <a:avLst/>
                <a:gdLst>
                  <a:gd name="T0" fmla="*/ 2147483646 w 30"/>
                  <a:gd name="T1" fmla="*/ 2147483646 h 36"/>
                  <a:gd name="T2" fmla="*/ 2147483646 w 30"/>
                  <a:gd name="T3" fmla="*/ 2147483646 h 36"/>
                  <a:gd name="T4" fmla="*/ 2147483646 w 30"/>
                  <a:gd name="T5" fmla="*/ 2147483646 h 36"/>
                  <a:gd name="T6" fmla="*/ 2147483646 w 30"/>
                  <a:gd name="T7" fmla="*/ 2147483646 h 36"/>
                  <a:gd name="T8" fmla="*/ 2147483646 w 30"/>
                  <a:gd name="T9" fmla="*/ 2147483646 h 36"/>
                  <a:gd name="T10" fmla="*/ 2147483646 w 30"/>
                  <a:gd name="T11" fmla="*/ 0 h 36"/>
                  <a:gd name="T12" fmla="*/ 2147483646 w 30"/>
                  <a:gd name="T13" fmla="*/ 2147483646 h 36"/>
                  <a:gd name="T14" fmla="*/ 2147483646 w 30"/>
                  <a:gd name="T15" fmla="*/ 2147483646 h 36"/>
                  <a:gd name="T16" fmla="*/ 2147483646 w 30"/>
                  <a:gd name="T17" fmla="*/ 2147483646 h 36"/>
                  <a:gd name="T18" fmla="*/ 2147483646 w 30"/>
                  <a:gd name="T19" fmla="*/ 2147483646 h 36"/>
                  <a:gd name="T20" fmla="*/ 2147483646 w 30"/>
                  <a:gd name="T21" fmla="*/ 2147483646 h 36"/>
                  <a:gd name="T22" fmla="*/ 2147483646 w 30"/>
                  <a:gd name="T23" fmla="*/ 2147483646 h 36"/>
                  <a:gd name="T24" fmla="*/ 2147483646 w 30"/>
                  <a:gd name="T25" fmla="*/ 2147483646 h 36"/>
                  <a:gd name="T26" fmla="*/ 2147483646 w 30"/>
                  <a:gd name="T27" fmla="*/ 2147483646 h 36"/>
                  <a:gd name="T28" fmla="*/ 2147483646 w 30"/>
                  <a:gd name="T29" fmla="*/ 2147483646 h 36"/>
                  <a:gd name="T30" fmla="*/ 2147483646 w 30"/>
                  <a:gd name="T31" fmla="*/ 2147483646 h 36"/>
                  <a:gd name="T32" fmla="*/ 2147483646 w 30"/>
                  <a:gd name="T33" fmla="*/ 2147483646 h 36"/>
                  <a:gd name="T34" fmla="*/ 0 w 30"/>
                  <a:gd name="T35" fmla="*/ 2147483646 h 36"/>
                  <a:gd name="T36" fmla="*/ 2147483646 w 30"/>
                  <a:gd name="T37" fmla="*/ 2147483646 h 36"/>
                  <a:gd name="T38" fmla="*/ 2147483646 w 30"/>
                  <a:gd name="T39" fmla="*/ 2147483646 h 36"/>
                  <a:gd name="T40" fmla="*/ 2147483646 w 30"/>
                  <a:gd name="T41" fmla="*/ 2147483646 h 36"/>
                  <a:gd name="T42" fmla="*/ 2147483646 w 30"/>
                  <a:gd name="T43" fmla="*/ 2147483646 h 36"/>
                  <a:gd name="T44" fmla="*/ 2147483646 w 30"/>
                  <a:gd name="T45" fmla="*/ 2147483646 h 36"/>
                  <a:gd name="T46" fmla="*/ 2147483646 w 30"/>
                  <a:gd name="T47" fmla="*/ 2147483646 h 36"/>
                  <a:gd name="T48" fmla="*/ 2147483646 w 30"/>
                  <a:gd name="T49" fmla="*/ 2147483646 h 36"/>
                  <a:gd name="T50" fmla="*/ 2147483646 w 30"/>
                  <a:gd name="T51" fmla="*/ 2147483646 h 36"/>
                  <a:gd name="T52" fmla="*/ 2147483646 w 30"/>
                  <a:gd name="T53" fmla="*/ 2147483646 h 36"/>
                  <a:gd name="T54" fmla="*/ 2147483646 w 30"/>
                  <a:gd name="T55" fmla="*/ 2147483646 h 36"/>
                  <a:gd name="T56" fmla="*/ 2147483646 w 30"/>
                  <a:gd name="T57" fmla="*/ 2147483646 h 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0" t="0" r="r" b="b"/>
                <a:pathLst>
                  <a:path w="30" h="36">
                    <a:moveTo>
                      <a:pt x="17" y="5"/>
                    </a:moveTo>
                    <a:cubicBezTo>
                      <a:pt x="19" y="5"/>
                      <a:pt x="21" y="6"/>
                      <a:pt x="22" y="7"/>
                    </a:cubicBezTo>
                    <a:cubicBezTo>
                      <a:pt x="23" y="8"/>
                      <a:pt x="23" y="9"/>
                      <a:pt x="23" y="11"/>
                    </a:cubicBezTo>
                    <a:cubicBezTo>
                      <a:pt x="30" y="10"/>
                      <a:pt x="30" y="10"/>
                      <a:pt x="30" y="10"/>
                    </a:cubicBezTo>
                    <a:cubicBezTo>
                      <a:pt x="30" y="7"/>
                      <a:pt x="29" y="4"/>
                      <a:pt x="27" y="3"/>
                    </a:cubicBezTo>
                    <a:cubicBezTo>
                      <a:pt x="24" y="1"/>
                      <a:pt x="21" y="0"/>
                      <a:pt x="17" y="0"/>
                    </a:cubicBezTo>
                    <a:cubicBezTo>
                      <a:pt x="13" y="0"/>
                      <a:pt x="10" y="1"/>
                      <a:pt x="8" y="3"/>
                    </a:cubicBezTo>
                    <a:cubicBezTo>
                      <a:pt x="5" y="5"/>
                      <a:pt x="4" y="7"/>
                      <a:pt x="4" y="10"/>
                    </a:cubicBezTo>
                    <a:cubicBezTo>
                      <a:pt x="4" y="12"/>
                      <a:pt x="5" y="13"/>
                      <a:pt x="6" y="14"/>
                    </a:cubicBezTo>
                    <a:cubicBezTo>
                      <a:pt x="6" y="16"/>
                      <a:pt x="7" y="17"/>
                      <a:pt x="8" y="18"/>
                    </a:cubicBezTo>
                    <a:cubicBezTo>
                      <a:pt x="10" y="18"/>
                      <a:pt x="12" y="19"/>
                      <a:pt x="15" y="21"/>
                    </a:cubicBezTo>
                    <a:cubicBezTo>
                      <a:pt x="17" y="22"/>
                      <a:pt x="19" y="23"/>
                      <a:pt x="20" y="23"/>
                    </a:cubicBezTo>
                    <a:cubicBezTo>
                      <a:pt x="20" y="24"/>
                      <a:pt x="21" y="25"/>
                      <a:pt x="21" y="26"/>
                    </a:cubicBezTo>
                    <a:cubicBezTo>
                      <a:pt x="21" y="27"/>
                      <a:pt x="20" y="28"/>
                      <a:pt x="19" y="29"/>
                    </a:cubicBezTo>
                    <a:cubicBezTo>
                      <a:pt x="18" y="30"/>
                      <a:pt x="16" y="30"/>
                      <a:pt x="14" y="30"/>
                    </a:cubicBezTo>
                    <a:cubicBezTo>
                      <a:pt x="11" y="30"/>
                      <a:pt x="9" y="30"/>
                      <a:pt x="8" y="28"/>
                    </a:cubicBezTo>
                    <a:cubicBezTo>
                      <a:pt x="8" y="28"/>
                      <a:pt x="7" y="26"/>
                      <a:pt x="7" y="24"/>
                    </a:cubicBezTo>
                    <a:cubicBezTo>
                      <a:pt x="0" y="24"/>
                      <a:pt x="0" y="24"/>
                      <a:pt x="0" y="24"/>
                    </a:cubicBezTo>
                    <a:cubicBezTo>
                      <a:pt x="0" y="27"/>
                      <a:pt x="0" y="29"/>
                      <a:pt x="1" y="30"/>
                    </a:cubicBezTo>
                    <a:cubicBezTo>
                      <a:pt x="2" y="32"/>
                      <a:pt x="4" y="34"/>
                      <a:pt x="6" y="35"/>
                    </a:cubicBezTo>
                    <a:cubicBezTo>
                      <a:pt x="8" y="36"/>
                      <a:pt x="11" y="36"/>
                      <a:pt x="14" y="36"/>
                    </a:cubicBezTo>
                    <a:cubicBezTo>
                      <a:pt x="18" y="36"/>
                      <a:pt x="22" y="35"/>
                      <a:pt x="24" y="33"/>
                    </a:cubicBezTo>
                    <a:cubicBezTo>
                      <a:pt x="27" y="31"/>
                      <a:pt x="28" y="28"/>
                      <a:pt x="28" y="25"/>
                    </a:cubicBezTo>
                    <a:cubicBezTo>
                      <a:pt x="28" y="22"/>
                      <a:pt x="27" y="20"/>
                      <a:pt x="26" y="19"/>
                    </a:cubicBezTo>
                    <a:cubicBezTo>
                      <a:pt x="25" y="18"/>
                      <a:pt x="22" y="16"/>
                      <a:pt x="18" y="14"/>
                    </a:cubicBezTo>
                    <a:cubicBezTo>
                      <a:pt x="15" y="13"/>
                      <a:pt x="13" y="12"/>
                      <a:pt x="13" y="12"/>
                    </a:cubicBezTo>
                    <a:cubicBezTo>
                      <a:pt x="12" y="11"/>
                      <a:pt x="11" y="10"/>
                      <a:pt x="11" y="9"/>
                    </a:cubicBezTo>
                    <a:cubicBezTo>
                      <a:pt x="11" y="8"/>
                      <a:pt x="12" y="7"/>
                      <a:pt x="13" y="6"/>
                    </a:cubicBezTo>
                    <a:cubicBezTo>
                      <a:pt x="14" y="6"/>
                      <a:pt x="15" y="5"/>
                      <a:pt x="17" y="5"/>
                    </a:cubicBez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0" name="îṩľîďe"/>
              <p:cNvSpPr/>
              <p:nvPr/>
            </p:nvSpPr>
            <p:spPr bwMode="auto">
              <a:xfrm>
                <a:off x="8374203" y="3520309"/>
                <a:ext cx="44842" cy="119829"/>
              </a:xfrm>
              <a:custGeom>
                <a:avLst/>
                <a:gdLst>
                  <a:gd name="T0" fmla="*/ 0 w 29"/>
                  <a:gd name="T1" fmla="*/ 2147483646 h 75"/>
                  <a:gd name="T2" fmla="*/ 2147483646 w 29"/>
                  <a:gd name="T3" fmla="*/ 2147483646 h 75"/>
                  <a:gd name="T4" fmla="*/ 2147483646 w 29"/>
                  <a:gd name="T5" fmla="*/ 0 h 75"/>
                  <a:gd name="T6" fmla="*/ 2147483646 w 29"/>
                  <a:gd name="T7" fmla="*/ 0 h 75"/>
                  <a:gd name="T8" fmla="*/ 0 w 29"/>
                  <a:gd name="T9" fmla="*/ 2147483646 h 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9" h="75">
                    <a:moveTo>
                      <a:pt x="0" y="75"/>
                    </a:moveTo>
                    <a:lnTo>
                      <a:pt x="14" y="75"/>
                    </a:lnTo>
                    <a:lnTo>
                      <a:pt x="29" y="0"/>
                    </a:lnTo>
                    <a:lnTo>
                      <a:pt x="14" y="0"/>
                    </a:lnTo>
                    <a:lnTo>
                      <a:pt x="0" y="75"/>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1" name="iS1idè"/>
              <p:cNvSpPr/>
              <p:nvPr/>
            </p:nvSpPr>
            <p:spPr bwMode="auto">
              <a:xfrm>
                <a:off x="8433993" y="3520309"/>
                <a:ext cx="94667" cy="119829"/>
              </a:xfrm>
              <a:custGeom>
                <a:avLst/>
                <a:gdLst>
                  <a:gd name="T0" fmla="*/ 0 w 60"/>
                  <a:gd name="T1" fmla="*/ 2147483646 h 75"/>
                  <a:gd name="T2" fmla="*/ 2147483646 w 60"/>
                  <a:gd name="T3" fmla="*/ 2147483646 h 75"/>
                  <a:gd name="T4" fmla="*/ 2147483646 w 60"/>
                  <a:gd name="T5" fmla="*/ 2147483646 h 75"/>
                  <a:gd name="T6" fmla="*/ 2147483646 w 60"/>
                  <a:gd name="T7" fmla="*/ 2147483646 h 75"/>
                  <a:gd name="T8" fmla="*/ 2147483646 w 60"/>
                  <a:gd name="T9" fmla="*/ 2147483646 h 75"/>
                  <a:gd name="T10" fmla="*/ 2147483646 w 60"/>
                  <a:gd name="T11" fmla="*/ 2147483646 h 75"/>
                  <a:gd name="T12" fmla="*/ 2147483646 w 60"/>
                  <a:gd name="T13" fmla="*/ 0 h 75"/>
                  <a:gd name="T14" fmla="*/ 2147483646 w 60"/>
                  <a:gd name="T15" fmla="*/ 0 h 75"/>
                  <a:gd name="T16" fmla="*/ 0 w 60"/>
                  <a:gd name="T17" fmla="*/ 2147483646 h 7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 h="75">
                    <a:moveTo>
                      <a:pt x="0" y="12"/>
                    </a:moveTo>
                    <a:lnTo>
                      <a:pt x="21" y="12"/>
                    </a:lnTo>
                    <a:lnTo>
                      <a:pt x="8" y="75"/>
                    </a:lnTo>
                    <a:lnTo>
                      <a:pt x="23" y="75"/>
                    </a:lnTo>
                    <a:lnTo>
                      <a:pt x="35" y="12"/>
                    </a:lnTo>
                    <a:lnTo>
                      <a:pt x="58" y="12"/>
                    </a:lnTo>
                    <a:lnTo>
                      <a:pt x="60" y="0"/>
                    </a:lnTo>
                    <a:lnTo>
                      <a:pt x="2" y="0"/>
                    </a:lnTo>
                    <a:lnTo>
                      <a:pt x="0" y="12"/>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sp>
            <p:nvSpPr>
              <p:cNvPr id="22" name="iṣḷîḋe"/>
              <p:cNvSpPr/>
              <p:nvPr/>
            </p:nvSpPr>
            <p:spPr bwMode="auto">
              <a:xfrm>
                <a:off x="8531150" y="3520309"/>
                <a:ext cx="109614" cy="119829"/>
              </a:xfrm>
              <a:custGeom>
                <a:avLst/>
                <a:gdLst>
                  <a:gd name="T0" fmla="*/ 2147483646 w 33"/>
                  <a:gd name="T1" fmla="*/ 0 h 36"/>
                  <a:gd name="T2" fmla="*/ 2147483646 w 33"/>
                  <a:gd name="T3" fmla="*/ 2147483646 h 36"/>
                  <a:gd name="T4" fmla="*/ 2147483646 w 33"/>
                  <a:gd name="T5" fmla="*/ 2147483646 h 36"/>
                  <a:gd name="T6" fmla="*/ 2147483646 w 33"/>
                  <a:gd name="T7" fmla="*/ 2147483646 h 36"/>
                  <a:gd name="T8" fmla="*/ 2147483646 w 33"/>
                  <a:gd name="T9" fmla="*/ 2147483646 h 36"/>
                  <a:gd name="T10" fmla="*/ 2147483646 w 33"/>
                  <a:gd name="T11" fmla="*/ 0 h 36"/>
                  <a:gd name="T12" fmla="*/ 0 w 33"/>
                  <a:gd name="T13" fmla="*/ 0 h 36"/>
                  <a:gd name="T14" fmla="*/ 2147483646 w 33"/>
                  <a:gd name="T15" fmla="*/ 2147483646 h 36"/>
                  <a:gd name="T16" fmla="*/ 2147483646 w 33"/>
                  <a:gd name="T17" fmla="*/ 2147483646 h 36"/>
                  <a:gd name="T18" fmla="*/ 2147483646 w 33"/>
                  <a:gd name="T19" fmla="*/ 2147483646 h 36"/>
                  <a:gd name="T20" fmla="*/ 2147483646 w 33"/>
                  <a:gd name="T21" fmla="*/ 2147483646 h 36"/>
                  <a:gd name="T22" fmla="*/ 2147483646 w 33"/>
                  <a:gd name="T23" fmla="*/ 0 h 36"/>
                  <a:gd name="T24" fmla="*/ 2147483646 w 33"/>
                  <a:gd name="T25" fmla="*/ 0 h 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3" h="36">
                    <a:moveTo>
                      <a:pt x="25" y="0"/>
                    </a:moveTo>
                    <a:cubicBezTo>
                      <a:pt x="19" y="7"/>
                      <a:pt x="19" y="7"/>
                      <a:pt x="19" y="7"/>
                    </a:cubicBezTo>
                    <a:cubicBezTo>
                      <a:pt x="16" y="12"/>
                      <a:pt x="16" y="12"/>
                      <a:pt x="16" y="12"/>
                    </a:cubicBezTo>
                    <a:cubicBezTo>
                      <a:pt x="15" y="13"/>
                      <a:pt x="15" y="14"/>
                      <a:pt x="14" y="15"/>
                    </a:cubicBezTo>
                    <a:cubicBezTo>
                      <a:pt x="14" y="14"/>
                      <a:pt x="13" y="13"/>
                      <a:pt x="12" y="10"/>
                    </a:cubicBezTo>
                    <a:cubicBezTo>
                      <a:pt x="8" y="0"/>
                      <a:pt x="8" y="0"/>
                      <a:pt x="8" y="0"/>
                    </a:cubicBezTo>
                    <a:cubicBezTo>
                      <a:pt x="0" y="0"/>
                      <a:pt x="0" y="0"/>
                      <a:pt x="0" y="0"/>
                    </a:cubicBezTo>
                    <a:cubicBezTo>
                      <a:pt x="10" y="22"/>
                      <a:pt x="10" y="22"/>
                      <a:pt x="10" y="22"/>
                    </a:cubicBezTo>
                    <a:cubicBezTo>
                      <a:pt x="7" y="36"/>
                      <a:pt x="7" y="36"/>
                      <a:pt x="7" y="36"/>
                    </a:cubicBezTo>
                    <a:cubicBezTo>
                      <a:pt x="14" y="36"/>
                      <a:pt x="14" y="36"/>
                      <a:pt x="14" y="36"/>
                    </a:cubicBezTo>
                    <a:cubicBezTo>
                      <a:pt x="17" y="23"/>
                      <a:pt x="17" y="23"/>
                      <a:pt x="17" y="23"/>
                    </a:cubicBezTo>
                    <a:cubicBezTo>
                      <a:pt x="33" y="0"/>
                      <a:pt x="33" y="0"/>
                      <a:pt x="33" y="0"/>
                    </a:cubicBezTo>
                    <a:lnTo>
                      <a:pt x="25" y="0"/>
                    </a:lnTo>
                    <a:close/>
                  </a:path>
                </a:pathLst>
              </a:custGeom>
              <a:solidFill>
                <a:srgbClr val="000000"/>
              </a:solidFill>
              <a:ln>
                <a:noFill/>
              </a:ln>
              <a:extLst>
                <a:ext uri="{91240B29-F687-4F45-9708-019B960494DF}">
                  <a14:hiddenLine xmlns:a14="http://schemas.microsoft.com/office/drawing/2010/main" w="9525">
                    <a:solidFill>
                      <a:srgbClr val="000000"/>
                    </a:solidFill>
                    <a:round/>
                  </a14:hiddenLine>
                </a:ext>
              </a:extLst>
            </p:spPr>
            <p:txBody>
              <a:bodyPr anchor="ctr"/>
              <a:lstStyle/>
              <a:p>
                <a:endParaRPr lang="zh-CN" altLang="en-US"/>
              </a:p>
            </p:txBody>
          </p:sp>
        </p:grpSp>
      </p:grpSp>
      <p:sp>
        <p:nvSpPr>
          <p:cNvPr id="9" name="图片占位符 8"/>
          <p:cNvSpPr>
            <a:spLocks noGrp="1"/>
          </p:cNvSpPr>
          <p:nvPr>
            <p:ph type="pic" sz="quarter" idx="15"/>
          </p:nvPr>
        </p:nvSpPr>
        <p:spPr>
          <a:xfrm>
            <a:off x="0" y="0"/>
            <a:ext cx="12192000" cy="3632200"/>
          </a:xfrm>
          <a:custGeom>
            <a:avLst/>
            <a:gdLst>
              <a:gd name="connsiteX0" fmla="*/ 0 w 12192000"/>
              <a:gd name="connsiteY0" fmla="*/ 0 h 3632200"/>
              <a:gd name="connsiteX1" fmla="*/ 12192000 w 12192000"/>
              <a:gd name="connsiteY1" fmla="*/ 0 h 3632200"/>
              <a:gd name="connsiteX2" fmla="*/ 12192000 w 12192000"/>
              <a:gd name="connsiteY2" fmla="*/ 2602097 h 3632200"/>
              <a:gd name="connsiteX3" fmla="*/ 11858362 w 12192000"/>
              <a:gd name="connsiteY3" fmla="*/ 2747371 h 3632200"/>
              <a:gd name="connsiteX4" fmla="*/ 6859519 w 12192000"/>
              <a:gd name="connsiteY4" fmla="*/ 3619648 h 3632200"/>
              <a:gd name="connsiteX5" fmla="*/ 6096062 w 12192000"/>
              <a:gd name="connsiteY5" fmla="*/ 3632200 h 3632200"/>
              <a:gd name="connsiteX6" fmla="*/ 6095939 w 12192000"/>
              <a:gd name="connsiteY6" fmla="*/ 3632200 h 3632200"/>
              <a:gd name="connsiteX7" fmla="*/ 5332482 w 12192000"/>
              <a:gd name="connsiteY7" fmla="*/ 3619648 h 3632200"/>
              <a:gd name="connsiteX8" fmla="*/ 333638 w 12192000"/>
              <a:gd name="connsiteY8" fmla="*/ 2747371 h 3632200"/>
              <a:gd name="connsiteX9" fmla="*/ 0 w 12192000"/>
              <a:gd name="connsiteY9" fmla="*/ 2602097 h 3632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0" h="3632200">
                <a:moveTo>
                  <a:pt x="0" y="0"/>
                </a:moveTo>
                <a:lnTo>
                  <a:pt x="12192000" y="0"/>
                </a:lnTo>
                <a:lnTo>
                  <a:pt x="12192000" y="2602097"/>
                </a:lnTo>
                <a:lnTo>
                  <a:pt x="11858362" y="2747371"/>
                </a:lnTo>
                <a:cubicBezTo>
                  <a:pt x="10640880" y="3227716"/>
                  <a:pt x="8867829" y="3553239"/>
                  <a:pt x="6859519" y="3619648"/>
                </a:cubicBezTo>
                <a:lnTo>
                  <a:pt x="6096062" y="3632200"/>
                </a:lnTo>
                <a:lnTo>
                  <a:pt x="6095939" y="3632200"/>
                </a:lnTo>
                <a:lnTo>
                  <a:pt x="5332482" y="3619648"/>
                </a:lnTo>
                <a:cubicBezTo>
                  <a:pt x="3324171" y="3553239"/>
                  <a:pt x="1551120" y="3227716"/>
                  <a:pt x="333638" y="2747371"/>
                </a:cubicBezTo>
                <a:lnTo>
                  <a:pt x="0" y="2602097"/>
                </a:lnTo>
                <a:close/>
              </a:path>
            </a:pathLst>
          </a:custGeom>
        </p:spPr>
        <p:txBody>
          <a:bodyPr rtlCol="0">
            <a:noAutofit/>
          </a:bodyPr>
          <a:lstStyle/>
          <a:p>
            <a:pPr lvl="0"/>
            <a:endParaRPr lang="zh-CN" altLang="en-US" noProof="0" dirty="0"/>
          </a:p>
        </p:txBody>
      </p:sp>
      <p:sp>
        <p:nvSpPr>
          <p:cNvPr id="34" name="页脚占位符 2"/>
          <p:cNvSpPr>
            <a:spLocks noGrp="1"/>
          </p:cNvSpPr>
          <p:nvPr>
            <p:ph type="ftr" sz="quarter" idx="16"/>
          </p:nvPr>
        </p:nvSpPr>
        <p:spPr>
          <a:xfrm>
            <a:off x="4038600" y="6235700"/>
            <a:ext cx="4114800" cy="365125"/>
          </a:xfrm>
          <a:prstGeom prst="rect">
            <a:avLst/>
          </a:prstGeom>
        </p:spPr>
        <p:txBody>
          <a:bodyPr/>
          <a:lstStyle>
            <a:lvl1pPr defTabSz="914400" eaLnBrk="1" fontAlgn="auto" hangingPunct="1">
              <a:spcBef>
                <a:spcPts val="0"/>
              </a:spcBef>
              <a:spcAft>
                <a:spcPts val="0"/>
              </a:spcAft>
              <a:defRPr>
                <a:latin typeface="+mn-lt"/>
                <a:ea typeface="+mn-ea"/>
              </a:defRPr>
            </a:lvl1pPr>
          </a:lstStyle>
          <a:p>
            <a:pPr>
              <a:defRPr/>
            </a:pPr>
            <a:endParaRPr lang="zh-CN" altLang="en-US"/>
          </a:p>
        </p:txBody>
      </p:sp>
      <p:sp>
        <p:nvSpPr>
          <p:cNvPr id="35" name="灯片编号占位符 3"/>
          <p:cNvSpPr>
            <a:spLocks noGrp="1"/>
          </p:cNvSpPr>
          <p:nvPr>
            <p:ph type="sldNum" sz="quarter" idx="17"/>
          </p:nvPr>
        </p:nvSpPr>
        <p:spPr>
          <a:xfrm>
            <a:off x="8610600" y="6235700"/>
            <a:ext cx="2905125" cy="365125"/>
          </a:xfrm>
          <a:prstGeom prst="rect">
            <a:avLst/>
          </a:prstGeom>
        </p:spPr>
        <p:txBody>
          <a:bodyPr vert="horz" wrap="square" lIns="91440" tIns="45720" rIns="91440" bIns="45720" numCol="1" anchor="t" anchorCtr="0" compatLnSpc="1"/>
          <a:lstStyle>
            <a:lvl1pPr eaLnBrk="1" hangingPunct="1">
              <a:defRPr>
                <a:ea typeface="微软雅黑" panose="020B0503020204020204" pitchFamily="34" charset="-122"/>
              </a:defRPr>
            </a:lvl1pPr>
          </a:lstStyle>
          <a:p>
            <a:pPr>
              <a:defRPr/>
            </a:pPr>
            <a:fld id="{161EECAB-9DD0-4C12-B181-D01471D3CAA0}" type="slidenum">
              <a:rPr lang="zh-CN" altLang="en-US"/>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日期占位符 4"/>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7" name="日期占位符 6"/>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0CA36E25-E1D5-4800-AB47-F0FBE5EC71FB}"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BD69678F-13F3-48D2-A9B4-23D5FF8CAD25}"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0CA36E25-E1D5-4800-AB47-F0FBE5EC71FB}"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D69678F-13F3-48D2-A9B4-23D5FF8CAD25}"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notesSlide" Target="../notesSlides/notesSlide1.xml"/><Relationship Id="rId5" Type="http://schemas.openxmlformats.org/officeDocument/2006/relationships/slideLayout" Target="../slideLayouts/slideLayout1.xml"/><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emf"/></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13.xml"/><Relationship Id="rId2" Type="http://schemas.openxmlformats.org/officeDocument/2006/relationships/image" Target="../media/image25.emf"/><Relationship Id="rId1" Type="http://schemas.openxmlformats.org/officeDocument/2006/relationships/oleObject" Target="../embeddings/oleObject2.bin"/></Relationships>
</file>

<file path=ppt/slides/_rels/slide12.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slideLayout" Target="../slideLayouts/slideLayout12.xml"/><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13.xml"/><Relationship Id="rId2" Type="http://schemas.openxmlformats.org/officeDocument/2006/relationships/image" Target="../media/image27.png"/><Relationship Id="rId1" Type="http://schemas.openxmlformats.org/officeDocument/2006/relationships/image" Target="../media/image26.emf"/></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3.xml"/><Relationship Id="rId2" Type="http://schemas.openxmlformats.org/officeDocument/2006/relationships/image" Target="../media/image29.png"/><Relationship Id="rId1" Type="http://schemas.openxmlformats.org/officeDocument/2006/relationships/image" Target="../media/image28.emf"/></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13.xml"/><Relationship Id="rId2" Type="http://schemas.openxmlformats.org/officeDocument/2006/relationships/image" Target="../media/image31.png"/><Relationship Id="rId1" Type="http://schemas.openxmlformats.org/officeDocument/2006/relationships/image" Target="../media/image30.emf"/></Relationships>
</file>

<file path=ppt/slides/_rels/slide16.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12.xml"/><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image" Target="../media/image32.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5.xml"/><Relationship Id="rId3" Type="http://schemas.openxmlformats.org/officeDocument/2006/relationships/slideLayout" Target="../slideLayouts/slideLayout13.xml"/><Relationship Id="rId2" Type="http://schemas.openxmlformats.org/officeDocument/2006/relationships/image" Target="../media/image33.png"/><Relationship Id="rId1" Type="http://schemas.openxmlformats.org/officeDocument/2006/relationships/image" Target="../media/image22.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3.xml"/><Relationship Id="rId2" Type="http://schemas.openxmlformats.org/officeDocument/2006/relationships/image" Target="../media/image34.png"/><Relationship Id="rId1" Type="http://schemas.openxmlformats.org/officeDocument/2006/relationships/image" Target="../media/image22.png"/></Relationships>
</file>

<file path=ppt/slides/_rels/slide2.xml.rels><?xml version="1.0" encoding="UTF-8" standalone="yes"?>
<Relationships xmlns="http://schemas.openxmlformats.org/package/2006/relationships"><Relationship Id="rId5" Type="http://schemas.openxmlformats.org/officeDocument/2006/relationships/notesSlide" Target="../notesSlides/notesSlide2.xml"/><Relationship Id="rId4" Type="http://schemas.openxmlformats.org/officeDocument/2006/relationships/slideLayout" Target="../slideLayouts/slideLayout12.xml"/><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ppt/slides/_rels/slide20.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12.xml"/><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3.xml"/><Relationship Id="rId1" Type="http://schemas.openxmlformats.org/officeDocument/2006/relationships/image" Target="../media/image22.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4.xml"/><Relationship Id="rId1" Type="http://schemas.openxmlformats.org/officeDocument/2006/relationships/image" Target="../media/image35.jpe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2.xml"/><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13.xml"/><Relationship Id="rId8" Type="http://schemas.openxmlformats.org/officeDocument/2006/relationships/image" Target="../media/image17.svg"/><Relationship Id="rId7" Type="http://schemas.openxmlformats.org/officeDocument/2006/relationships/image" Target="../media/image16.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 Id="rId3" Type="http://schemas.openxmlformats.org/officeDocument/2006/relationships/image" Target="../media/image12.png"/><Relationship Id="rId2" Type="http://schemas.openxmlformats.org/officeDocument/2006/relationships/image" Target="../media/image11.svg"/><Relationship Id="rId10" Type="http://schemas.openxmlformats.org/officeDocument/2006/relationships/notesSlide" Target="../notesSlides/notesSlide4.xml"/><Relationship Id="rId1" Type="http://schemas.openxmlformats.org/officeDocument/2006/relationships/image" Target="../media/image10.png"/></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12.xml"/><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image" Target="../media/image7.png"/></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13.xml"/><Relationship Id="rId2" Type="http://schemas.openxmlformats.org/officeDocument/2006/relationships/image" Target="../media/image19.png"/><Relationship Id="rId1" Type="http://schemas.openxmlformats.org/officeDocument/2006/relationships/image" Target="../media/image18.emf"/></Relationships>
</file>

<file path=ppt/slides/_rels/slide8.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3.xml"/><Relationship Id="rId2" Type="http://schemas.openxmlformats.org/officeDocument/2006/relationships/image" Target="../media/image21.png"/><Relationship Id="rId1" Type="http://schemas.openxmlformats.org/officeDocument/2006/relationships/image" Target="../media/image20.emf"/></Relationships>
</file>

<file path=ppt/slides/_rels/slide9.xml.rels><?xml version="1.0" encoding="UTF-8" standalone="yes"?>
<Relationships xmlns="http://schemas.openxmlformats.org/package/2006/relationships"><Relationship Id="rId5" Type="http://schemas.openxmlformats.org/officeDocument/2006/relationships/vmlDrawing" Target="../drawings/vmlDrawing1.vml"/><Relationship Id="rId4" Type="http://schemas.openxmlformats.org/officeDocument/2006/relationships/slideLayout" Target="../slideLayouts/slideLayout13.xml"/><Relationship Id="rId3" Type="http://schemas.openxmlformats.org/officeDocument/2006/relationships/image" Target="../media/image23.emf"/><Relationship Id="rId2" Type="http://schemas.openxmlformats.org/officeDocument/2006/relationships/oleObject" Target="../embeddings/oleObject1.bin"/><Relationship Id="rId1" Type="http://schemas.openxmlformats.org/officeDocument/2006/relationships/image" Target="../media/image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8914" name="Picture 4" descr="banner"/>
          <p:cNvPicPr>
            <a:picLocks noChangeAspect="1" noChangeArrowheads="1"/>
          </p:cNvPicPr>
          <p:nvPr/>
        </p:nvPicPr>
        <p:blipFill>
          <a:blip r:embed="rId1">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34950" y="146050"/>
            <a:ext cx="809625" cy="80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5" name="Picture 4" descr="index_03"/>
          <p:cNvPicPr>
            <a:picLocks noChangeAspect="1" noChangeArrowheads="1"/>
          </p:cNvPicPr>
          <p:nvPr/>
        </p:nvPicPr>
        <p:blipFill>
          <a:blip r:embed="rId2">
            <a:extLst>
              <a:ext uri="{28A0092B-C50C-407E-A947-70E740481C1C}">
                <a14:useLocalDpi xmlns:a14="http://schemas.microsoft.com/office/drawing/2010/main" val="0"/>
              </a:ext>
            </a:extLst>
          </a:blip>
          <a:srcRect l="19768"/>
          <a:stretch>
            <a:fillRect/>
          </a:stretch>
        </p:blipFill>
        <p:spPr bwMode="auto">
          <a:xfrm>
            <a:off x="1222375" y="146050"/>
            <a:ext cx="3708400"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6" name="图片 2"/>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4876800"/>
            <a:ext cx="22621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7" name="图片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857875" y="3667125"/>
            <a:ext cx="633412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8" name="文本框 6"/>
          <p:cNvSpPr txBox="1">
            <a:spLocks noChangeArrowheads="1"/>
          </p:cNvSpPr>
          <p:nvPr/>
        </p:nvSpPr>
        <p:spPr bwMode="auto">
          <a:xfrm>
            <a:off x="463485" y="2055098"/>
            <a:ext cx="11265030" cy="2074913"/>
          </a:xfrm>
          <a:prstGeom prst="rect">
            <a:avLst/>
          </a:prstGeom>
          <a:noFill/>
          <a:ln>
            <a:noFill/>
          </a:ln>
        </p:spPr>
        <p:txBody>
          <a:bodyPr wrap="square" lIns="91425" tIns="45713" rIns="91425" bIns="45713">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eaLnBrk="1" hangingPunct="1">
              <a:lnSpc>
                <a:spcPct val="125000"/>
              </a:lnSpc>
              <a:spcBef>
                <a:spcPct val="0"/>
              </a:spcBef>
              <a:buFontTx/>
              <a:buNone/>
              <a:defRPr/>
            </a:pPr>
            <a:r>
              <a:rPr lang="zh-CN" altLang="en-US" sz="5400" b="1" dirty="0">
                <a:solidFill>
                  <a:srgbClr val="FF0000"/>
                </a:solidFill>
              </a:rPr>
              <a:t>政策工具视角下中国知识产权</a:t>
            </a:r>
            <a:endParaRPr lang="en-US" altLang="zh-CN" sz="5400" b="1" dirty="0">
              <a:solidFill>
                <a:srgbClr val="FF0000"/>
              </a:solidFill>
            </a:endParaRPr>
          </a:p>
          <a:p>
            <a:pPr algn="ctr" eaLnBrk="1" hangingPunct="1">
              <a:lnSpc>
                <a:spcPct val="125000"/>
              </a:lnSpc>
              <a:spcBef>
                <a:spcPct val="0"/>
              </a:spcBef>
              <a:buFontTx/>
              <a:buNone/>
              <a:defRPr/>
            </a:pPr>
            <a:r>
              <a:rPr lang="zh-CN" altLang="en-US" sz="5400" b="1" dirty="0">
                <a:solidFill>
                  <a:srgbClr val="FF0000"/>
                </a:solidFill>
              </a:rPr>
              <a:t>质押融资政策量化分析</a:t>
            </a:r>
            <a:endParaRPr kumimoji="1" lang="en-US" altLang="en-US" sz="2000" b="1" dirty="0">
              <a:solidFill>
                <a:srgbClr val="FF0000"/>
              </a:solidFill>
              <a:latin typeface="微软雅黑" panose="020B0503020204020204" pitchFamily="34" charset="-122"/>
              <a:ea typeface="Heiti SC Light"/>
              <a:cs typeface="Heiti SC Light"/>
            </a:endParaRPr>
          </a:p>
        </p:txBody>
      </p:sp>
      <p:sp>
        <p:nvSpPr>
          <p:cNvPr id="3" name="文本框 2"/>
          <p:cNvSpPr txBox="1"/>
          <p:nvPr/>
        </p:nvSpPr>
        <p:spPr>
          <a:xfrm>
            <a:off x="3029932" y="5480787"/>
            <a:ext cx="6132136" cy="708977"/>
          </a:xfrm>
          <a:prstGeom prst="rect">
            <a:avLst/>
          </a:prstGeom>
          <a:noFill/>
        </p:spPr>
        <p:txBody>
          <a:bodyPr wrap="square">
            <a:spAutoFit/>
          </a:bodyPr>
          <a:lstStyle/>
          <a:p>
            <a:pPr marL="5080" algn="ctr">
              <a:lnSpc>
                <a:spcPct val="107000"/>
              </a:lnSpc>
              <a:spcAft>
                <a:spcPts val="800"/>
              </a:spcAft>
            </a:pPr>
            <a:r>
              <a:rPr lang="zh-CN" altLang="en-US" sz="1600" kern="100" spc="3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张逸人，冉从敬</a:t>
            </a:r>
            <a:endParaRPr lang="zh-CN" altLang="en-US" sz="1600" kern="100" spc="3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endParaRPr>
          </a:p>
          <a:p>
            <a:pPr marL="5080" algn="ctr">
              <a:lnSpc>
                <a:spcPct val="107000"/>
              </a:lnSpc>
              <a:spcAft>
                <a:spcPts val="800"/>
              </a:spcAft>
            </a:pPr>
            <a:r>
              <a:rPr lang="zh-CN" altLang="en-US" sz="1600" kern="100" spc="3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武汉大学信息管理学院，武汉，</a:t>
            </a:r>
            <a:r>
              <a:rPr lang="en-US" altLang="zh-CN" sz="1600" kern="100" spc="3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430064 </a:t>
            </a:r>
            <a:r>
              <a:rPr lang="zh-CN" altLang="en-US" sz="1600" kern="100" spc="3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rPr>
              <a:t>）</a:t>
            </a:r>
            <a:endParaRPr lang="zh-CN" altLang="en-US" sz="1600" kern="100" spc="300" dirty="0">
              <a:solidFill>
                <a:srgbClr val="000000"/>
              </a:solidFill>
              <a:effectLst/>
              <a:latin typeface="Calibri" panose="020F0502020204030204" pitchFamily="34" charset="0"/>
              <a:ea typeface="微软雅黑" panose="020B0503020204020204" pitchFamily="34" charset="-122"/>
              <a:cs typeface="微软雅黑" panose="020B0503020204020204" pitchFamily="34" charset="-122"/>
            </a:endParaRPr>
          </a:p>
        </p:txBody>
      </p:sp>
      <p:sp>
        <p:nvSpPr>
          <p:cNvPr id="2" name="文本框 6"/>
          <p:cNvSpPr txBox="1">
            <a:spLocks noChangeArrowheads="1"/>
          </p:cNvSpPr>
          <p:nvPr/>
        </p:nvSpPr>
        <p:spPr bwMode="auto">
          <a:xfrm>
            <a:off x="5351282" y="4299883"/>
            <a:ext cx="5304148" cy="565590"/>
          </a:xfrm>
          <a:prstGeom prst="rect">
            <a:avLst/>
          </a:prstGeom>
          <a:noFill/>
          <a:ln>
            <a:noFill/>
          </a:ln>
        </p:spPr>
        <p:txBody>
          <a:bodyPr wrap="square" lIns="91425" tIns="45713" rIns="91425" bIns="45713">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eaLnBrk="1" hangingPunct="1">
              <a:lnSpc>
                <a:spcPct val="120000"/>
              </a:lnSpc>
              <a:spcBef>
                <a:spcPct val="0"/>
              </a:spcBef>
              <a:buFontTx/>
              <a:buNone/>
              <a:defRPr/>
            </a:pPr>
            <a:r>
              <a:rPr lang="en-US" altLang="zh-CN" b="1" spc="600" dirty="0">
                <a:solidFill>
                  <a:srgbClr val="FF0000"/>
                </a:solidFill>
                <a:latin typeface="微软雅黑" panose="020B0503020204020204" pitchFamily="34" charset="-122"/>
                <a:cs typeface="Times New Roman" panose="02020603050405020304" pitchFamily="18" charset="0"/>
              </a:rPr>
              <a:t>——</a:t>
            </a:r>
            <a:r>
              <a:rPr lang="zh-CN" altLang="en-US" b="1" spc="600" dirty="0">
                <a:solidFill>
                  <a:srgbClr val="FF0000"/>
                </a:solidFill>
                <a:latin typeface="微软雅黑" panose="020B0503020204020204" pitchFamily="34" charset="-122"/>
                <a:cs typeface="Times New Roman" panose="02020603050405020304" pitchFamily="18" charset="0"/>
              </a:rPr>
              <a:t>以</a:t>
            </a:r>
            <a:r>
              <a:rPr lang="en-US" altLang="zh-CN" b="1" spc="600" dirty="0">
                <a:solidFill>
                  <a:srgbClr val="FF0000"/>
                </a:solidFill>
                <a:latin typeface="微软雅黑" panose="020B0503020204020204" pitchFamily="34" charset="-122"/>
                <a:cs typeface="Times New Roman" panose="02020603050405020304" pitchFamily="18" charset="0"/>
              </a:rPr>
              <a:t>37</a:t>
            </a:r>
            <a:r>
              <a:rPr lang="zh-CN" altLang="en-US" b="1" spc="600" dirty="0">
                <a:solidFill>
                  <a:srgbClr val="FF0000"/>
                </a:solidFill>
                <a:latin typeface="微软雅黑" panose="020B0503020204020204" pitchFamily="34" charset="-122"/>
                <a:cs typeface="Times New Roman" panose="02020603050405020304" pitchFamily="18" charset="0"/>
              </a:rPr>
              <a:t>个试点城市为例</a:t>
            </a:r>
            <a:endParaRPr kumimoji="1" lang="en-US" altLang="en-US" sz="1050" b="1" spc="600" dirty="0">
              <a:solidFill>
                <a:srgbClr val="FF0000"/>
              </a:solidFill>
              <a:latin typeface="微软雅黑" panose="020B0503020204020204" pitchFamily="34"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43861" y="1152036"/>
            <a:ext cx="10573288" cy="5533243"/>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6"/>
          <p:cNvSpPr/>
          <p:nvPr/>
        </p:nvSpPr>
        <p:spPr>
          <a:xfrm>
            <a:off x="2047598" y="3797237"/>
            <a:ext cx="7858402" cy="317563"/>
          </a:xfrm>
          <a:prstGeom prst="rect">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107" name="矩形 1"/>
          <p:cNvSpPr>
            <a:spLocks noChangeArrowheads="1"/>
          </p:cNvSpPr>
          <p:nvPr/>
        </p:nvSpPr>
        <p:spPr bwMode="auto">
          <a:xfrm>
            <a:off x="819149" y="310704"/>
            <a:ext cx="9049272"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2.2 </a:t>
            </a:r>
            <a:r>
              <a:rPr lang="en-US" altLang="zh-CN" sz="3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3600" b="1" dirty="0">
                <a:solidFill>
                  <a:schemeClr val="accent2"/>
                </a:solidFill>
                <a:ea typeface="微软雅黑" panose="020B0503020204020204" pitchFamily="34" charset="-122"/>
              </a:rPr>
              <a:t>维度：知识产权质押融资业务多元主体</a:t>
            </a:r>
            <a:endParaRPr lang="zh-CN" altLang="en-US" sz="3600" b="1" dirty="0">
              <a:solidFill>
                <a:schemeClr val="accent2"/>
              </a:solidFill>
              <a:ea typeface="微软雅黑" panose="020B0503020204020204" pitchFamily="34" charset="-122"/>
            </a:endParaRPr>
          </a:p>
        </p:txBody>
      </p:sp>
      <p:sp>
        <p:nvSpPr>
          <p:cNvPr id="4" name="文本框 3"/>
          <p:cNvSpPr txBox="1"/>
          <p:nvPr/>
        </p:nvSpPr>
        <p:spPr>
          <a:xfrm>
            <a:off x="874851" y="1403203"/>
            <a:ext cx="10270670" cy="1907638"/>
          </a:xfrm>
          <a:prstGeom prst="rect">
            <a:avLst/>
          </a:prstGeom>
          <a:noFill/>
        </p:spPr>
        <p:txBody>
          <a:bodyPr wrap="square">
            <a:spAutoFit/>
          </a:bodyPr>
          <a:lstStyle/>
          <a:p>
            <a:pPr indent="266700" algn="just">
              <a:lnSpc>
                <a:spcPct val="125000"/>
              </a:lnSpc>
            </a:pP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单一政策工具维度往往只能揭示政策研究的一般特征，而不利于开展更深入的相关分析。因此，为了全面探究中国知识产权质押融资政策的现状，本文决定在上述</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的基础上增加</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但需要注意的是，与张红芳的做法不同，我们用知识产权质押融资业务多元主体取代专利权质押作为本文二维分析框架的</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轴对象，以此揭示样本知识产权质押融资政策在各类参与主体上的分布情况。这里，基于对知识产权相关部门的访谈，本文将知识产权质押融资政策业务多元主体大致分为以下</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类：政府机构、银行机构、服务机构、出质企业、担保机构、保险机构（详见表</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文本框 4"/>
          <p:cNvSpPr txBox="1"/>
          <p:nvPr/>
        </p:nvSpPr>
        <p:spPr>
          <a:xfrm>
            <a:off x="4468914" y="3429000"/>
            <a:ext cx="3082543"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知识产权质押融资业务多元主体汇总</a:t>
            </a:r>
            <a:endParaRPr lang="zh-CN" altLang="en-US" sz="1200" b="1" dirty="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1"/>
          <a:stretch>
            <a:fillRect/>
          </a:stretch>
        </p:blipFill>
        <p:spPr>
          <a:xfrm>
            <a:off x="2047598" y="3797237"/>
            <a:ext cx="9400541" cy="2675207"/>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7243395" y="2265680"/>
            <a:ext cx="1501585" cy="3582508"/>
          </a:xfrm>
          <a:prstGeom prst="rect">
            <a:avLst/>
          </a:prstGeom>
          <a:solidFill>
            <a:schemeClr val="accent1">
              <a:lumMod val="20000"/>
              <a:lumOff val="80000"/>
            </a:schemeClr>
          </a:solidFill>
          <a:ln>
            <a:noFill/>
          </a:ln>
          <a:effectLst>
            <a:softEdge rad="127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5591549" y="2253750"/>
            <a:ext cx="1501585" cy="3582508"/>
          </a:xfrm>
          <a:prstGeom prst="rect">
            <a:avLst/>
          </a:prstGeom>
          <a:solidFill>
            <a:schemeClr val="accent1">
              <a:lumMod val="20000"/>
              <a:lumOff val="80000"/>
            </a:schemeClr>
          </a:solidFill>
          <a:ln>
            <a:noFill/>
          </a:ln>
          <a:effectLst>
            <a:softEdge rad="127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3939703" y="2253750"/>
            <a:ext cx="1501585" cy="3582508"/>
          </a:xfrm>
          <a:prstGeom prst="rect">
            <a:avLst/>
          </a:prstGeom>
          <a:solidFill>
            <a:schemeClr val="accent1">
              <a:lumMod val="20000"/>
              <a:lumOff val="80000"/>
            </a:schemeClr>
          </a:solidFill>
          <a:ln>
            <a:noFill/>
          </a:ln>
          <a:effectLst>
            <a:softEdge rad="12700"/>
          </a:effectLst>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743861" y="1152036"/>
            <a:ext cx="10573288" cy="5533243"/>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7107" name="矩形 1"/>
          <p:cNvSpPr>
            <a:spLocks noChangeArrowheads="1"/>
          </p:cNvSpPr>
          <p:nvPr/>
        </p:nvSpPr>
        <p:spPr bwMode="auto">
          <a:xfrm>
            <a:off x="819149" y="310704"/>
            <a:ext cx="50898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2.3 </a:t>
            </a:r>
            <a:r>
              <a:rPr lang="zh-CN" altLang="en-US" sz="3600" b="1" dirty="0">
                <a:solidFill>
                  <a:schemeClr val="accent2"/>
                </a:solidFill>
                <a:ea typeface="微软雅黑" panose="020B0503020204020204" pitchFamily="34" charset="-122"/>
              </a:rPr>
              <a:t>二维分析框架的构建</a:t>
            </a:r>
            <a:endParaRPr lang="zh-CN" altLang="en-US" sz="3600" b="1" dirty="0">
              <a:solidFill>
                <a:schemeClr val="accent2"/>
              </a:solidFill>
              <a:ea typeface="微软雅黑" panose="020B0503020204020204" pitchFamily="34" charset="-122"/>
            </a:endParaRPr>
          </a:p>
        </p:txBody>
      </p:sp>
      <p:sp>
        <p:nvSpPr>
          <p:cNvPr id="4" name="文本框 3"/>
          <p:cNvSpPr txBox="1"/>
          <p:nvPr/>
        </p:nvSpPr>
        <p:spPr>
          <a:xfrm>
            <a:off x="874851" y="1240643"/>
            <a:ext cx="10270670" cy="676532"/>
          </a:xfrm>
          <a:prstGeom prst="rect">
            <a:avLst/>
          </a:prstGeom>
          <a:noFill/>
        </p:spPr>
        <p:txBody>
          <a:bodyPr wrap="square">
            <a:spAutoFit/>
          </a:bodyPr>
          <a:lstStyle/>
          <a:p>
            <a:pPr indent="266700" algn="just">
              <a:lnSpc>
                <a:spcPct val="125000"/>
              </a:lnSpc>
            </a:pP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综上所述，通过对政策工具和政策作用主体的研讨与分析，本文的</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维度和</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维度均已确立，在此基础上，将其二者融合即可得出本文知识产权质押融资政策分析的二维框架（如图</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示）。</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5" name="文本框 4"/>
          <p:cNvSpPr txBox="1"/>
          <p:nvPr/>
        </p:nvSpPr>
        <p:spPr>
          <a:xfrm>
            <a:off x="4332497" y="6244370"/>
            <a:ext cx="3587966"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图</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知识产权押融资政策文本的二维分析框架</a:t>
            </a:r>
            <a:endParaRPr lang="zh-CN" altLang="en-US" sz="1200" b="1" dirty="0">
              <a:latin typeface="宋体" panose="02010600030101010101" pitchFamily="2" charset="-122"/>
              <a:ea typeface="宋体" panose="02010600030101010101" pitchFamily="2"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p:nvPr/>
        </p:nvGraphicFramePr>
        <p:xfrm>
          <a:off x="2307412" y="2081085"/>
          <a:ext cx="6877228" cy="4106784"/>
        </p:xfrm>
        <a:graphic>
          <a:graphicData uri="http://schemas.openxmlformats.org/presentationml/2006/ole">
            <mc:AlternateContent xmlns:mc="http://schemas.openxmlformats.org/markup-compatibility/2006">
              <mc:Choice xmlns:v="urn:schemas-microsoft-com:vml" Requires="v">
                <p:oleObj spid="_x0000_s6" name="" r:id="rId1" imgW="4529455" imgH="2714625" progId="Visio.Drawing.15">
                  <p:embed/>
                </p:oleObj>
              </mc:Choice>
              <mc:Fallback>
                <p:oleObj name="" r:id="rId1" imgW="4529455" imgH="2714625" progId="Visio.Drawing.15">
                  <p:embed/>
                  <p:pic>
                    <p:nvPicPr>
                      <p:cNvPr id="0" name="Object 1"/>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7412" y="2081085"/>
                        <a:ext cx="6877228" cy="4106784"/>
                      </a:xfrm>
                      <a:prstGeom prst="rect">
                        <a:avLst/>
                      </a:prstGeom>
                      <a:noFill/>
                    </p:spPr>
                  </p:pic>
                </p:oleObj>
              </mc:Fallback>
            </mc:AlternateContent>
          </a:graphicData>
        </a:graphic>
      </p:graphicFrame>
      <p:cxnSp>
        <p:nvCxnSpPr>
          <p:cNvPr id="7" name="直接箭头连接符 6"/>
          <p:cNvCxnSpPr/>
          <p:nvPr/>
        </p:nvCxnSpPr>
        <p:spPr>
          <a:xfrm flipV="1">
            <a:off x="3686783" y="2169268"/>
            <a:ext cx="0" cy="3751472"/>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686783" y="5904689"/>
            <a:ext cx="5291847" cy="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206750"/>
            <a:ext cx="12192000" cy="24384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1" tIns="60940" rIns="121881" bIns="60940" anchor="ctr"/>
          <a:lstStyle/>
          <a:p>
            <a:pPr algn="ctr" fontAlgn="auto">
              <a:defRPr/>
            </a:pPr>
            <a:endParaRPr lang="zh-CN" altLang="en-US" noProof="1">
              <a:solidFill>
                <a:schemeClr val="accent1">
                  <a:lumMod val="75000"/>
                </a:schemeClr>
              </a:solidFill>
            </a:endParaRPr>
          </a:p>
        </p:txBody>
      </p:sp>
      <p:pic>
        <p:nvPicPr>
          <p:cNvPr id="40963" name="Picture 2" descr="C:\Users\Administrator\Desktop\微立体创业计划\001.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70400" y="381000"/>
            <a:ext cx="262255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3" descr="C:\Users\Administrator\Desktop\微立体创业计划\002.png"/>
          <p:cNvPicPr>
            <a:picLocks noChangeAspect="1" noChangeArrowheads="1"/>
          </p:cNvPicPr>
          <p:nvPr/>
        </p:nvPicPr>
        <p:blipFill>
          <a:blip r:embed="rId2"/>
          <a:srcRect/>
          <a:stretch>
            <a:fillRect/>
          </a:stretch>
        </p:blipFill>
        <p:spPr bwMode="auto">
          <a:xfrm>
            <a:off x="4838700" y="269875"/>
            <a:ext cx="2974975" cy="2973388"/>
          </a:xfrm>
          <a:prstGeom prst="rect">
            <a:avLst/>
          </a:prstGeom>
          <a:noFill/>
          <a:effectLst>
            <a:outerShdw blurRad="292100" dist="177800" dir="2460000" sx="99000" sy="99000" algn="l" rotWithShape="0">
              <a:prstClr val="black">
                <a:alpha val="39000"/>
              </a:prstClr>
            </a:outerShdw>
          </a:effectLst>
        </p:spPr>
      </p:pic>
      <p:sp>
        <p:nvSpPr>
          <p:cNvPr id="40965" name="TextBox 1"/>
          <p:cNvSpPr txBox="1">
            <a:spLocks noChangeArrowheads="1"/>
          </p:cNvSpPr>
          <p:nvPr/>
        </p:nvSpPr>
        <p:spPr bwMode="auto">
          <a:xfrm>
            <a:off x="860584" y="3960813"/>
            <a:ext cx="10470832" cy="1037167"/>
          </a:xfrm>
          <a:prstGeom prst="rect">
            <a:avLst/>
          </a:prstGeom>
          <a:noFill/>
          <a:ln>
            <a:noFill/>
          </a:ln>
        </p:spPr>
        <p:txBody>
          <a:bodyPr wrap="square" lIns="121881" tIns="60940" rIns="121881" bIns="60940">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spcBef>
                <a:spcPts val="0"/>
              </a:spcBef>
              <a:spcAft>
                <a:spcPts val="0"/>
              </a:spcAft>
              <a:buFont typeface="Arial" panose="020B0604020202020204" pitchFamily="34" charset="0"/>
              <a:buNone/>
              <a:defRPr/>
            </a:pPr>
            <a:r>
              <a:rPr lang="zh-CN" altLang="en-US" sz="6600" b="1" kern="100" dirty="0">
                <a:solidFill>
                  <a:schemeClr val="bg1"/>
                </a:solidFill>
                <a:latin typeface="宋体" panose="02010600030101010101" pitchFamily="2" charset="-122"/>
                <a:ea typeface="宋体" panose="02010600030101010101" pitchFamily="2" charset="-122"/>
                <a:cs typeface="Times New Roman" panose="02020603050405020304" pitchFamily="18" charset="0"/>
              </a:rPr>
              <a:t>政策文本选取与计量分析</a:t>
            </a:r>
            <a:endParaRPr lang="zh-CN" altLang="en-US" sz="6600" b="1" kern="1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409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987425"/>
            <a:ext cx="15589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thruBlk="1"/>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43861" y="1152036"/>
            <a:ext cx="10573288" cy="5668698"/>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7" name="矩形 6"/>
          <p:cNvSpPr/>
          <p:nvPr/>
        </p:nvSpPr>
        <p:spPr>
          <a:xfrm>
            <a:off x="1956344" y="1594271"/>
            <a:ext cx="8063956" cy="291679"/>
          </a:xfrm>
          <a:prstGeom prst="rect">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107" name="矩形 1"/>
          <p:cNvSpPr>
            <a:spLocks noChangeArrowheads="1"/>
          </p:cNvSpPr>
          <p:nvPr/>
        </p:nvSpPr>
        <p:spPr bwMode="auto">
          <a:xfrm>
            <a:off x="819149" y="310704"/>
            <a:ext cx="555152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3.1 </a:t>
            </a:r>
            <a:r>
              <a:rPr lang="zh-CN" altLang="en-US" sz="3600" b="1" dirty="0">
                <a:solidFill>
                  <a:schemeClr val="accent2"/>
                </a:solidFill>
                <a:ea typeface="微软雅黑" panose="020B0503020204020204" pitchFamily="34" charset="-122"/>
              </a:rPr>
              <a:t>政策文本的选取与来源</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5" name="文本框 4"/>
          <p:cNvSpPr txBox="1"/>
          <p:nvPr/>
        </p:nvSpPr>
        <p:spPr>
          <a:xfrm>
            <a:off x="4489232" y="1219771"/>
            <a:ext cx="3082543"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4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知识产权质押融资政策文本汇总</a:t>
            </a:r>
            <a:endParaRPr lang="zh-CN" altLang="en-US" sz="1200" b="1" dirty="0">
              <a:latin typeface="宋体" panose="02010600030101010101" pitchFamily="2" charset="-122"/>
              <a:ea typeface="宋体" panose="02010600030101010101" pitchFamily="2" charset="-122"/>
            </a:endParaRPr>
          </a:p>
        </p:txBody>
      </p:sp>
      <p:pic>
        <p:nvPicPr>
          <p:cNvPr id="6" name="图片 5"/>
          <p:cNvPicPr>
            <a:picLocks noChangeAspect="1"/>
          </p:cNvPicPr>
          <p:nvPr/>
        </p:nvPicPr>
        <p:blipFill>
          <a:blip r:embed="rId1"/>
          <a:srcRect r="14461" b="2820"/>
          <a:stretch>
            <a:fillRect/>
          </a:stretch>
        </p:blipFill>
        <p:spPr>
          <a:xfrm>
            <a:off x="1956344" y="1594271"/>
            <a:ext cx="8148320" cy="5226463"/>
          </a:xfrm>
          <a:prstGeom prst="rect">
            <a:avLst/>
          </a:prstGeom>
          <a:noFill/>
          <a:ln>
            <a:noFill/>
          </a:ln>
        </p:spPr>
      </p:pic>
      <p:sp>
        <p:nvSpPr>
          <p:cNvPr id="8" name="矩形 7"/>
          <p:cNvSpPr/>
          <p:nvPr/>
        </p:nvSpPr>
        <p:spPr>
          <a:xfrm>
            <a:off x="1956344" y="1594271"/>
            <a:ext cx="8063956" cy="5151969"/>
          </a:xfrm>
          <a:prstGeom prst="rect">
            <a:avLst/>
          </a:prstGeom>
          <a:noFill/>
          <a:ln w="19050">
            <a:solidFill>
              <a:schemeClr val="accent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连接符 9"/>
          <p:cNvCxnSpPr/>
          <p:nvPr/>
        </p:nvCxnSpPr>
        <p:spPr>
          <a:xfrm>
            <a:off x="1956344" y="1882700"/>
            <a:ext cx="8063956"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13" name="图片 12"/>
          <p:cNvPicPr>
            <a:picLocks noChangeAspect="1"/>
          </p:cNvPicPr>
          <p:nvPr/>
        </p:nvPicPr>
        <p:blipFill>
          <a:blip r:embed="rId2"/>
          <a:stretch>
            <a:fillRect/>
          </a:stretch>
        </p:blipFill>
        <p:spPr>
          <a:xfrm>
            <a:off x="1897454" y="1533434"/>
            <a:ext cx="8266097" cy="5273642"/>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43861" y="1152036"/>
            <a:ext cx="10691926" cy="5668698"/>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p:cNvSpPr/>
          <p:nvPr/>
        </p:nvSpPr>
        <p:spPr>
          <a:xfrm>
            <a:off x="2358209" y="1576468"/>
            <a:ext cx="7664888" cy="239029"/>
          </a:xfrm>
          <a:prstGeom prst="rect">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107" name="矩形 1"/>
          <p:cNvSpPr>
            <a:spLocks noChangeArrowheads="1"/>
          </p:cNvSpPr>
          <p:nvPr/>
        </p:nvSpPr>
        <p:spPr bwMode="auto">
          <a:xfrm>
            <a:off x="819149" y="310704"/>
            <a:ext cx="4628190"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3.2 </a:t>
            </a:r>
            <a:r>
              <a:rPr lang="zh-CN" altLang="en-US" sz="3600" b="1" dirty="0">
                <a:solidFill>
                  <a:schemeClr val="accent2"/>
                </a:solidFill>
                <a:ea typeface="微软雅黑" panose="020B0503020204020204" pitchFamily="34" charset="-122"/>
              </a:rPr>
              <a:t>政策文本内容编码</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4" name="文本框 3"/>
          <p:cNvSpPr txBox="1"/>
          <p:nvPr/>
        </p:nvSpPr>
        <p:spPr>
          <a:xfrm>
            <a:off x="4489232" y="1219771"/>
            <a:ext cx="3082543"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5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政策文本编码示例</a:t>
            </a:r>
            <a:endParaRPr lang="zh-CN" altLang="en-US" sz="1200" b="1"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1"/>
          <a:srcRect r="13124" b="3769"/>
          <a:stretch>
            <a:fillRect/>
          </a:stretch>
        </p:blipFill>
        <p:spPr>
          <a:xfrm>
            <a:off x="2358209" y="1564505"/>
            <a:ext cx="7976002" cy="5178784"/>
          </a:xfrm>
          <a:prstGeom prst="rect">
            <a:avLst/>
          </a:prstGeom>
          <a:noFill/>
          <a:ln>
            <a:noFill/>
          </a:ln>
        </p:spPr>
      </p:pic>
      <p:sp>
        <p:nvSpPr>
          <p:cNvPr id="7" name="矩形 6"/>
          <p:cNvSpPr/>
          <p:nvPr/>
        </p:nvSpPr>
        <p:spPr>
          <a:xfrm>
            <a:off x="2358209" y="1564505"/>
            <a:ext cx="7664888" cy="5151969"/>
          </a:xfrm>
          <a:prstGeom prst="rect">
            <a:avLst/>
          </a:prstGeom>
          <a:noFill/>
          <a:ln w="19050">
            <a:solidFill>
              <a:schemeClr val="accent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2358209" y="1815497"/>
            <a:ext cx="7664888"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pic>
        <p:nvPicPr>
          <p:cNvPr id="15" name="图片 14"/>
          <p:cNvPicPr>
            <a:picLocks noChangeAspect="1"/>
          </p:cNvPicPr>
          <p:nvPr/>
        </p:nvPicPr>
        <p:blipFill>
          <a:blip r:embed="rId2"/>
          <a:stretch>
            <a:fillRect/>
          </a:stretch>
        </p:blipFill>
        <p:spPr>
          <a:xfrm>
            <a:off x="2254386" y="1514350"/>
            <a:ext cx="7872534" cy="5306384"/>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43861" y="1152036"/>
            <a:ext cx="10691926" cy="5668698"/>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0" name="矩形 9"/>
          <p:cNvSpPr/>
          <p:nvPr/>
        </p:nvSpPr>
        <p:spPr>
          <a:xfrm>
            <a:off x="3153849" y="3830784"/>
            <a:ext cx="5884301" cy="330895"/>
          </a:xfrm>
          <a:prstGeom prst="rect">
            <a:avLst/>
          </a:prstGeom>
          <a:solidFill>
            <a:schemeClr val="accent1">
              <a:lumMod val="40000"/>
              <a:lumOff val="6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107" name="矩形 1"/>
          <p:cNvSpPr>
            <a:spLocks noChangeArrowheads="1"/>
          </p:cNvSpPr>
          <p:nvPr/>
        </p:nvSpPr>
        <p:spPr bwMode="auto">
          <a:xfrm>
            <a:off x="819149" y="310704"/>
            <a:ext cx="416652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3.3 </a:t>
            </a:r>
            <a:r>
              <a:rPr lang="zh-CN" altLang="en-US" sz="3600" b="1" dirty="0">
                <a:solidFill>
                  <a:schemeClr val="accent2"/>
                </a:solidFill>
                <a:ea typeface="微软雅黑" panose="020B0503020204020204" pitchFamily="34" charset="-122"/>
              </a:rPr>
              <a:t>政策工具的归类</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11" name="文本框 10"/>
          <p:cNvSpPr txBox="1"/>
          <p:nvPr/>
        </p:nvSpPr>
        <p:spPr>
          <a:xfrm>
            <a:off x="964649" y="1213585"/>
            <a:ext cx="10250349" cy="2215415"/>
          </a:xfrm>
          <a:prstGeom prst="rect">
            <a:avLst/>
          </a:prstGeom>
          <a:noFill/>
        </p:spPr>
        <p:txBody>
          <a:bodyPr wrap="square">
            <a:spAutoFit/>
          </a:bodyPr>
          <a:lstStyle/>
          <a:p>
            <a:pPr indent="266700" algn="just">
              <a:lnSpc>
                <a:spcPct val="125000"/>
              </a:lnSpc>
            </a:pP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借鉴前人做法，本文政策工具归类主要包括两个步骤：第一，运用</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vivo12</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软件对两次分析（</a:t>
            </a:r>
            <a:r>
              <a:rPr lang="en-US" altLang="zh-CN" sz="1600" kern="100" dirty="0" err="1">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vivo</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12</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软件分析和人工分析）得到的编码点进行“自动聚类”。第二，通过“内容分析法”功能对每类具体条款进行分析。其中，第一步旨在对所有政策文本按照既定的内在联系进行归类，得到的结果是以“信用支持”“政策法规建设”“制定工作目标”等为代表的政策单元。第二步旨在提炼每个类型下政策单元间的共性内涵与特征，以此生成本文的政策工具表。综上所述，</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知识产权运营试点城市所使用的知识产权质押融资政策工具一共可划分为</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大类、</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8</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项（详见表</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6</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需要指出的是，与表</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相比，城市层面的需求型政策工具不包含“减免维持费”这一项政策单元，而这也帮助我们初步判断出中央与地方在知识产权质押融资政策实施上存在差异。</a:t>
            </a:r>
            <a:endPar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1"/>
          <a:srcRect l="4253" t="7722" r="21774" b="-1976"/>
          <a:stretch>
            <a:fillRect/>
          </a:stretch>
        </p:blipFill>
        <p:spPr>
          <a:xfrm>
            <a:off x="3153849" y="3739554"/>
            <a:ext cx="5977402" cy="3021620"/>
          </a:xfrm>
          <a:prstGeom prst="rect">
            <a:avLst/>
          </a:prstGeom>
          <a:noFill/>
          <a:ln>
            <a:noFill/>
          </a:ln>
        </p:spPr>
      </p:pic>
      <p:sp>
        <p:nvSpPr>
          <p:cNvPr id="7" name="矩形 6"/>
          <p:cNvSpPr/>
          <p:nvPr/>
        </p:nvSpPr>
        <p:spPr>
          <a:xfrm>
            <a:off x="3153849" y="3815753"/>
            <a:ext cx="5884301" cy="2862944"/>
          </a:xfrm>
          <a:prstGeom prst="rect">
            <a:avLst/>
          </a:prstGeom>
          <a:noFill/>
          <a:ln w="19050">
            <a:solidFill>
              <a:schemeClr val="accent1">
                <a:lumMod val="50000"/>
              </a:schemeClr>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直接连接符 7"/>
          <p:cNvCxnSpPr/>
          <p:nvPr/>
        </p:nvCxnSpPr>
        <p:spPr>
          <a:xfrm>
            <a:off x="3153849" y="4161680"/>
            <a:ext cx="5884301"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5032224" y="4161679"/>
            <a:ext cx="0" cy="2517018"/>
          </a:xfrm>
          <a:prstGeom prst="line">
            <a:avLst/>
          </a:prstGeom>
          <a:ln>
            <a:solidFill>
              <a:srgbClr val="244072"/>
            </a:solidFill>
            <a:prstDash val="lgDash"/>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7078738" y="4161679"/>
            <a:ext cx="0" cy="2517018"/>
          </a:xfrm>
          <a:prstGeom prst="line">
            <a:avLst/>
          </a:prstGeom>
          <a:ln>
            <a:solidFill>
              <a:srgbClr val="244072"/>
            </a:solidFill>
            <a:prstDash val="lgDash"/>
          </a:ln>
        </p:spPr>
        <p:style>
          <a:lnRef idx="1">
            <a:schemeClr val="accent1"/>
          </a:lnRef>
          <a:fillRef idx="0">
            <a:schemeClr val="accent1"/>
          </a:fillRef>
          <a:effectRef idx="0">
            <a:schemeClr val="accent1"/>
          </a:effectRef>
          <a:fontRef idx="minor">
            <a:schemeClr val="tx1"/>
          </a:fontRef>
        </p:style>
      </p:cxnSp>
      <p:sp>
        <p:nvSpPr>
          <p:cNvPr id="18" name="文本框 17"/>
          <p:cNvSpPr txBox="1"/>
          <p:nvPr/>
        </p:nvSpPr>
        <p:spPr>
          <a:xfrm>
            <a:off x="4529891" y="3488560"/>
            <a:ext cx="3212963"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6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知识产权质押融资政策的政策工具分类</a:t>
            </a:r>
            <a:endParaRPr lang="zh-CN" altLang="en-US" sz="1200" b="1" dirty="0">
              <a:latin typeface="宋体" panose="02010600030101010101" pitchFamily="2" charset="-122"/>
              <a:ea typeface="宋体" panose="02010600030101010101" pitchFamily="2" charset="-122"/>
            </a:endParaRPr>
          </a:p>
        </p:txBody>
      </p:sp>
      <p:pic>
        <p:nvPicPr>
          <p:cNvPr id="20" name="图片 19"/>
          <p:cNvPicPr>
            <a:picLocks noChangeAspect="1"/>
          </p:cNvPicPr>
          <p:nvPr/>
        </p:nvPicPr>
        <p:blipFill>
          <a:blip r:embed="rId2"/>
          <a:stretch>
            <a:fillRect/>
          </a:stretch>
        </p:blipFill>
        <p:spPr>
          <a:xfrm>
            <a:off x="3051559" y="3775195"/>
            <a:ext cx="6076528" cy="3015759"/>
          </a:xfrm>
          <a:prstGeom prst="rect">
            <a:avLst/>
          </a:prstGeom>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206750"/>
            <a:ext cx="12192000" cy="24384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1" tIns="60940" rIns="121881" bIns="60940" anchor="ctr"/>
          <a:lstStyle/>
          <a:p>
            <a:pPr algn="ctr" fontAlgn="auto">
              <a:defRPr/>
            </a:pPr>
            <a:endParaRPr lang="zh-CN" altLang="en-US" noProof="1">
              <a:solidFill>
                <a:schemeClr val="accent1">
                  <a:lumMod val="75000"/>
                </a:schemeClr>
              </a:solidFill>
            </a:endParaRPr>
          </a:p>
        </p:txBody>
      </p:sp>
      <p:pic>
        <p:nvPicPr>
          <p:cNvPr id="40963" name="Picture 2" descr="C:\Users\Administrator\Desktop\微立体创业计划\001.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70400" y="381000"/>
            <a:ext cx="262255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3" descr="C:\Users\Administrator\Desktop\微立体创业计划\002.png"/>
          <p:cNvPicPr>
            <a:picLocks noChangeAspect="1" noChangeArrowheads="1"/>
          </p:cNvPicPr>
          <p:nvPr/>
        </p:nvPicPr>
        <p:blipFill>
          <a:blip r:embed="rId2"/>
          <a:srcRect/>
          <a:stretch>
            <a:fillRect/>
          </a:stretch>
        </p:blipFill>
        <p:spPr bwMode="auto">
          <a:xfrm>
            <a:off x="4838700" y="269875"/>
            <a:ext cx="2974975" cy="2973388"/>
          </a:xfrm>
          <a:prstGeom prst="rect">
            <a:avLst/>
          </a:prstGeom>
          <a:noFill/>
          <a:effectLst>
            <a:outerShdw blurRad="292100" dist="177800" dir="2460000" sx="99000" sy="99000" algn="l" rotWithShape="0">
              <a:prstClr val="black">
                <a:alpha val="39000"/>
              </a:prstClr>
            </a:outerShdw>
          </a:effectLst>
        </p:spPr>
      </p:pic>
      <p:sp>
        <p:nvSpPr>
          <p:cNvPr id="40965" name="TextBox 1"/>
          <p:cNvSpPr txBox="1">
            <a:spLocks noChangeArrowheads="1"/>
          </p:cNvSpPr>
          <p:nvPr/>
        </p:nvSpPr>
        <p:spPr bwMode="auto">
          <a:xfrm>
            <a:off x="860584" y="3960813"/>
            <a:ext cx="10470832" cy="1037167"/>
          </a:xfrm>
          <a:prstGeom prst="rect">
            <a:avLst/>
          </a:prstGeom>
          <a:noFill/>
          <a:ln>
            <a:noFill/>
          </a:ln>
        </p:spPr>
        <p:txBody>
          <a:bodyPr wrap="square" lIns="121881" tIns="60940" rIns="121881" bIns="60940">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spcBef>
                <a:spcPts val="0"/>
              </a:spcBef>
              <a:spcAft>
                <a:spcPts val="0"/>
              </a:spcAft>
              <a:buFont typeface="Arial" panose="020B0604020202020204" pitchFamily="34" charset="0"/>
              <a:buNone/>
              <a:defRPr/>
            </a:pPr>
            <a:r>
              <a:rPr lang="zh-CN" altLang="en-US" sz="6600" b="1" kern="100" spc="300" dirty="0">
                <a:solidFill>
                  <a:schemeClr val="bg1"/>
                </a:solidFill>
                <a:latin typeface="宋体" panose="02010600030101010101" pitchFamily="2" charset="-122"/>
                <a:ea typeface="宋体" panose="02010600030101010101" pitchFamily="2" charset="-122"/>
                <a:cs typeface="Times New Roman" panose="02020603050405020304" pitchFamily="18" charset="0"/>
              </a:rPr>
              <a:t>政策文本的统计分析</a:t>
            </a:r>
            <a:endParaRPr lang="zh-CN" altLang="en-US" sz="6600" b="1" kern="100" spc="3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409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987425"/>
            <a:ext cx="15589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thruBlk="1"/>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p:cNvSpPr/>
          <p:nvPr/>
        </p:nvSpPr>
        <p:spPr>
          <a:xfrm>
            <a:off x="763589" y="1904033"/>
            <a:ext cx="5812310" cy="4807684"/>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756839" y="1162187"/>
            <a:ext cx="10727589" cy="883542"/>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7107" name="矩形 1"/>
          <p:cNvSpPr>
            <a:spLocks noChangeArrowheads="1"/>
          </p:cNvSpPr>
          <p:nvPr/>
        </p:nvSpPr>
        <p:spPr bwMode="auto">
          <a:xfrm>
            <a:off x="819149" y="310704"/>
            <a:ext cx="50898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4.1 </a:t>
            </a:r>
            <a:r>
              <a:rPr lang="zh-CN" altLang="en-US" sz="3600" b="1" dirty="0">
                <a:solidFill>
                  <a:schemeClr val="accent2"/>
                </a:solidFill>
                <a:ea typeface="微软雅黑" panose="020B0503020204020204" pitchFamily="34" charset="-122"/>
              </a:rPr>
              <a:t>政策文本的主题分布</a:t>
            </a:r>
            <a:endParaRPr lang="zh-CN" altLang="en-US" sz="3600" b="1" dirty="0">
              <a:solidFill>
                <a:schemeClr val="accent2"/>
              </a:solidFill>
              <a:ea typeface="微软雅黑" panose="020B0503020204020204" pitchFamily="34" charset="-122"/>
            </a:endParaRPr>
          </a:p>
        </p:txBody>
      </p:sp>
      <p:sp>
        <p:nvSpPr>
          <p:cNvPr id="4" name="文本框 3"/>
          <p:cNvSpPr txBox="1"/>
          <p:nvPr/>
        </p:nvSpPr>
        <p:spPr>
          <a:xfrm>
            <a:off x="819149" y="1194843"/>
            <a:ext cx="10480222" cy="676532"/>
          </a:xfrm>
          <a:prstGeom prst="rect">
            <a:avLst/>
          </a:prstGeom>
          <a:noFill/>
        </p:spPr>
        <p:txBody>
          <a:bodyPr wrap="square">
            <a:spAutoFit/>
          </a:bodyPr>
          <a:lstStyle/>
          <a:p>
            <a:pPr indent="266700" algn="just">
              <a:lnSpc>
                <a:spcPct val="125000"/>
              </a:lnSpc>
            </a:pP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在剔除与知识产权质押融资无关联的内容之后，本文基于</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Nvivo12</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对</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B</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C</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三类有效政策文本进行了词频统计分析，通过对输出的关键词进行云图构建，最终得到如图</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所示的词语云。</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pic>
        <p:nvPicPr>
          <p:cNvPr id="5" name="图片 4" descr="词语云8.25"/>
          <p:cNvPicPr>
            <a:picLocks noChangeAspect="1"/>
          </p:cNvPicPr>
          <p:nvPr/>
        </p:nvPicPr>
        <p:blipFill>
          <a:blip r:embed="rId1"/>
          <a:srcRect l="24037" r="23385"/>
          <a:stretch>
            <a:fillRect/>
          </a:stretch>
        </p:blipFill>
        <p:spPr>
          <a:xfrm>
            <a:off x="6601360" y="2411230"/>
            <a:ext cx="5383745" cy="3170328"/>
          </a:xfrm>
          <a:prstGeom prst="rect">
            <a:avLst/>
          </a:prstGeom>
        </p:spPr>
      </p:pic>
      <p:sp>
        <p:nvSpPr>
          <p:cNvPr id="6" name="文本框 5"/>
          <p:cNvSpPr txBox="1"/>
          <p:nvPr/>
        </p:nvSpPr>
        <p:spPr>
          <a:xfrm>
            <a:off x="7686750" y="5808559"/>
            <a:ext cx="3212963"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图</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知识产权质押融资政策词语云</a:t>
            </a:r>
            <a:endParaRPr lang="zh-CN" altLang="en-US" sz="1200" b="1" dirty="0">
              <a:latin typeface="宋体" panose="02010600030101010101" pitchFamily="2" charset="-122"/>
              <a:ea typeface="宋体" panose="02010600030101010101" pitchFamily="2" charset="-122"/>
            </a:endParaRPr>
          </a:p>
        </p:txBody>
      </p:sp>
      <p:sp>
        <p:nvSpPr>
          <p:cNvPr id="8" name="文本框 7"/>
          <p:cNvSpPr txBox="1"/>
          <p:nvPr/>
        </p:nvSpPr>
        <p:spPr>
          <a:xfrm>
            <a:off x="849391" y="1846156"/>
            <a:ext cx="5390368" cy="4677627"/>
          </a:xfrm>
          <a:prstGeom prst="rect">
            <a:avLst/>
          </a:prstGeom>
          <a:noFill/>
        </p:spPr>
        <p:txBody>
          <a:bodyPr wrap="square">
            <a:spAutoFit/>
          </a:bodyPr>
          <a:lstStyle/>
          <a:p>
            <a:pPr indent="266700" algn="just">
              <a:lnSpc>
                <a:spcPct val="125000"/>
              </a:lnSpc>
            </a:pP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一般来说，词语云中关键词的字号大小代表该关键词出现的频率，字号越大意味着出现频率越高。由图</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4</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可知，在本文的政策样本中，出现频率排在第一梯队的有“企业”“资金”“贷款”“补偿”“机构”“风险”，频率区间为</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23-1199</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其中，“贷款”出现的频率最高，为</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1199</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紧接其后的是“服务”“专利权”“项目”“评估”“管理”“保险”“基金”“金融”“担保”“市场”“办法”“银行”“专利”“合作”“相关”，频率区间为</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5-813</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其中“银行”以</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13</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出现频率排名最靠前。其余关键词的出现频率均小于</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4</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业务”以</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264</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次频率值成为该梯队中最受关注的词汇。此外，从频率分布的方差来看，组间关键词频率差异波动比组内的波动要更加明显，这意味着目前中国知识产权质押融资政策的关注点在不同主题上有程度差异，但在同一主题上并无明显差异。</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nvPicPr>
        <p:blipFill rotWithShape="1">
          <a:blip r:embed="rId1"/>
          <a:srcRect t="11729" r="10399" b="16090"/>
          <a:stretch>
            <a:fillRect/>
          </a:stretch>
        </p:blipFill>
        <p:spPr>
          <a:xfrm>
            <a:off x="743861" y="1046480"/>
            <a:ext cx="10704278" cy="5811520"/>
          </a:xfrm>
          <a:prstGeom prst="rect">
            <a:avLst/>
          </a:prstGeom>
        </p:spPr>
      </p:pic>
      <p:sp>
        <p:nvSpPr>
          <p:cNvPr id="8" name="矩形 7"/>
          <p:cNvSpPr/>
          <p:nvPr/>
        </p:nvSpPr>
        <p:spPr>
          <a:xfrm>
            <a:off x="743861" y="1046480"/>
            <a:ext cx="10691926" cy="5811520"/>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7107" name="矩形 1"/>
          <p:cNvSpPr>
            <a:spLocks noChangeArrowheads="1"/>
          </p:cNvSpPr>
          <p:nvPr/>
        </p:nvSpPr>
        <p:spPr bwMode="auto">
          <a:xfrm>
            <a:off x="819149" y="310704"/>
            <a:ext cx="508985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4.2 </a:t>
            </a:r>
            <a:r>
              <a:rPr lang="zh-CN" altLang="en-US" sz="3600" b="1" dirty="0">
                <a:solidFill>
                  <a:schemeClr val="accent2"/>
                </a:solidFill>
                <a:ea typeface="微软雅黑" panose="020B0503020204020204" pitchFamily="34" charset="-122"/>
              </a:rPr>
              <a:t>政策文本的城市分布</a:t>
            </a:r>
            <a:endParaRPr lang="zh-CN" altLang="en-US" sz="3600" b="1" dirty="0">
              <a:solidFill>
                <a:schemeClr val="accent2"/>
              </a:solidFill>
              <a:ea typeface="微软雅黑" panose="020B0503020204020204" pitchFamily="34" charset="-122"/>
            </a:endParaRPr>
          </a:p>
        </p:txBody>
      </p:sp>
      <p:pic>
        <p:nvPicPr>
          <p:cNvPr id="4" name="图片 3"/>
          <p:cNvPicPr>
            <a:picLocks noChangeAspect="1"/>
          </p:cNvPicPr>
          <p:nvPr/>
        </p:nvPicPr>
        <p:blipFill>
          <a:blip r:embed="rId2"/>
          <a:stretch>
            <a:fillRect/>
          </a:stretch>
        </p:blipFill>
        <p:spPr>
          <a:xfrm>
            <a:off x="3108960" y="1681269"/>
            <a:ext cx="5842000" cy="5176731"/>
          </a:xfrm>
          <a:prstGeom prst="rect">
            <a:avLst/>
          </a:prstGeom>
        </p:spPr>
      </p:pic>
      <p:sp>
        <p:nvSpPr>
          <p:cNvPr id="10" name="文本框 9"/>
          <p:cNvSpPr txBox="1"/>
          <p:nvPr/>
        </p:nvSpPr>
        <p:spPr>
          <a:xfrm>
            <a:off x="3991143" y="1404270"/>
            <a:ext cx="4197362"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7  37</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个试点城市知识产权质押融资政策工具分布情况</a:t>
            </a:r>
            <a:endParaRPr lang="zh-CN" altLang="en-US" sz="1200" b="1" dirty="0">
              <a:latin typeface="宋体" panose="02010600030101010101" pitchFamily="2" charset="-122"/>
              <a:ea typeface="宋体" panose="02010600030101010101" pitchFamily="2" charset="-122"/>
            </a:endParaRPr>
          </a:p>
        </p:txBody>
      </p:sp>
      <p:sp>
        <p:nvSpPr>
          <p:cNvPr id="13" name="文本框 12"/>
          <p:cNvSpPr txBox="1"/>
          <p:nvPr/>
        </p:nvSpPr>
        <p:spPr>
          <a:xfrm>
            <a:off x="819149" y="1033457"/>
            <a:ext cx="10691926" cy="357790"/>
          </a:xfrm>
          <a:prstGeom prst="rect">
            <a:avLst/>
          </a:prstGeom>
          <a:noFill/>
        </p:spPr>
        <p:txBody>
          <a:bodyPr wrap="square">
            <a:spAutoFit/>
          </a:bodyPr>
          <a:lstStyle/>
          <a:p>
            <a:pPr indent="266700" algn="just">
              <a:lnSpc>
                <a:spcPct val="125000"/>
              </a:lnSpc>
              <a:spcAft>
                <a:spcPts val="600"/>
              </a:spcAft>
            </a:pPr>
            <a:r>
              <a:rPr lang="zh-CN" altLang="en-US"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通过对</a:t>
            </a:r>
            <a:r>
              <a:rPr lang="en-US" altLang="zh-CN"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37</a:t>
            </a:r>
            <a:r>
              <a:rPr lang="zh-CN" altLang="en-US"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个知识产权运营试点城市的知识产权质押融资政策进行全面梳理可以得到表</a:t>
            </a:r>
            <a:r>
              <a:rPr lang="en-US" altLang="zh-CN"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7</a:t>
            </a:r>
            <a:r>
              <a:rPr lang="zh-CN" altLang="en-US"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结果。</a:t>
            </a:r>
            <a:endParaRPr lang="en-US" altLang="zh-CN" sz="1600"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 name="图片 13"/>
          <p:cNvPicPr>
            <a:picLocks noChangeAspect="1"/>
          </p:cNvPicPr>
          <p:nvPr/>
        </p:nvPicPr>
        <p:blipFill rotWithShape="1">
          <a:blip r:embed="rId1"/>
          <a:srcRect t="11729" r="12350" b="16090"/>
          <a:stretch>
            <a:fillRect/>
          </a:stretch>
        </p:blipFill>
        <p:spPr>
          <a:xfrm>
            <a:off x="756213" y="1040380"/>
            <a:ext cx="10679574" cy="5817619"/>
          </a:xfrm>
          <a:prstGeom prst="rect">
            <a:avLst/>
          </a:prstGeom>
        </p:spPr>
      </p:pic>
      <p:sp>
        <p:nvSpPr>
          <p:cNvPr id="13" name="矩形 12"/>
          <p:cNvSpPr/>
          <p:nvPr/>
        </p:nvSpPr>
        <p:spPr>
          <a:xfrm>
            <a:off x="743861" y="1040381"/>
            <a:ext cx="10691926" cy="5817619"/>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7107" name="矩形 1"/>
          <p:cNvSpPr>
            <a:spLocks noChangeArrowheads="1"/>
          </p:cNvSpPr>
          <p:nvPr/>
        </p:nvSpPr>
        <p:spPr bwMode="auto">
          <a:xfrm>
            <a:off x="819149" y="310704"/>
            <a:ext cx="6013185"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4.3 </a:t>
            </a:r>
            <a:r>
              <a:rPr lang="zh-CN" altLang="en-US" sz="3600" b="1" dirty="0">
                <a:solidFill>
                  <a:schemeClr val="accent2"/>
                </a:solidFill>
                <a:ea typeface="微软雅黑" panose="020B0503020204020204" pitchFamily="34" charset="-122"/>
              </a:rPr>
              <a:t>政策文本的二维交叉分布</a:t>
            </a:r>
            <a:endParaRPr lang="zh-CN" altLang="en-US" sz="3600" b="1" dirty="0">
              <a:solidFill>
                <a:schemeClr val="accent2"/>
              </a:solidFill>
              <a:ea typeface="微软雅黑" panose="020B0503020204020204" pitchFamily="34" charset="-122"/>
            </a:endParaRPr>
          </a:p>
        </p:txBody>
      </p:sp>
      <p:sp>
        <p:nvSpPr>
          <p:cNvPr id="4" name="文本框 3"/>
          <p:cNvSpPr txBox="1"/>
          <p:nvPr/>
        </p:nvSpPr>
        <p:spPr>
          <a:xfrm>
            <a:off x="874852" y="1040381"/>
            <a:ext cx="10442295" cy="676532"/>
          </a:xfrm>
          <a:prstGeom prst="rect">
            <a:avLst/>
          </a:prstGeom>
          <a:noFill/>
        </p:spPr>
        <p:txBody>
          <a:bodyPr wrap="square">
            <a:spAutoFit/>
          </a:bodyPr>
          <a:lstStyle/>
          <a:p>
            <a:pPr indent="266700" algn="just">
              <a:lnSpc>
                <a:spcPct val="125000"/>
              </a:lnSpc>
            </a:pP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在将</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37</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个知识产权运营试点城市知识产权质押融资政策文本按照</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X</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维度（政策工具）和</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Y</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维度（业务多元主体）进行交叉归类的基础上，形成了本文的知识产权质押融资政策二维分布表（详见表</a:t>
            </a:r>
            <a:r>
              <a:rPr lang="en-US" altLang="zh-CN"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8</a:t>
            </a:r>
            <a:r>
              <a:rPr lang="zh-CN" altLang="en-US" sz="1600" kern="1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zh-CN" sz="1600" kern="100" dirty="0">
              <a:effectLst/>
              <a:latin typeface="Times New Roman" panose="02020603050405020304" pitchFamily="18" charset="0"/>
              <a:ea typeface="宋体" panose="02010600030101010101" pitchFamily="2" charset="-122"/>
              <a:cs typeface="Times New Roman" panose="02020603050405020304" pitchFamily="18" charset="0"/>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7" name="表格 7"/>
          <p:cNvGraphicFramePr>
            <a:graphicFrameLocks noGrp="1"/>
          </p:cNvGraphicFramePr>
          <p:nvPr/>
        </p:nvGraphicFramePr>
        <p:xfrm>
          <a:off x="2642541" y="2164080"/>
          <a:ext cx="6481139" cy="4693920"/>
        </p:xfrm>
        <a:graphic>
          <a:graphicData uri="http://schemas.openxmlformats.org/drawingml/2006/table">
            <a:tbl>
              <a:tblPr firstRow="1" bandRow="1">
                <a:tableStyleId>{5C22544A-7EE6-4342-B048-85BDC9FD1C3A}</a:tableStyleId>
              </a:tblPr>
              <a:tblGrid>
                <a:gridCol w="506245"/>
                <a:gridCol w="758937"/>
                <a:gridCol w="655444"/>
                <a:gridCol w="627846"/>
                <a:gridCol w="692097"/>
                <a:gridCol w="648114"/>
                <a:gridCol w="648114"/>
                <a:gridCol w="648114"/>
                <a:gridCol w="648114"/>
                <a:gridCol w="648114"/>
              </a:tblGrid>
              <a:tr h="158659">
                <a:tc gridSpan="2">
                  <a:txBody>
                    <a:bodyPr/>
                    <a:lstStyle/>
                    <a:p>
                      <a:pPr algn="ctr"/>
                      <a:endParaRPr lang="zh-CN" altLang="en-US" sz="500" dirty="0">
                        <a:latin typeface="宋体" panose="02010600030101010101" pitchFamily="2" charset="-122"/>
                        <a:ea typeface="宋体" panose="02010600030101010101" pitchFamily="2" charset="-122"/>
                      </a:endParaRPr>
                    </a:p>
                  </a:txBody>
                  <a:tcPr anchor="ctr"/>
                </a:tc>
                <a:tc hMerge="1">
                  <a:tcPr/>
                </a:tc>
                <a:tc>
                  <a:txBody>
                    <a:bodyPr/>
                    <a:lstStyle/>
                    <a:p>
                      <a:pPr algn="ctr"/>
                      <a:r>
                        <a:rPr lang="zh-CN" altLang="en-US" sz="500" dirty="0">
                          <a:latin typeface="宋体" panose="02010600030101010101" pitchFamily="2" charset="-122"/>
                          <a:ea typeface="宋体" panose="02010600030101010101" pitchFamily="2" charset="-122"/>
                        </a:rPr>
                        <a:t>政府机构</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金融机构</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知识产权服务机构</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融资机构</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担保机构</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保险机构</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合计</a:t>
                      </a:r>
                      <a:endParaRPr lang="zh-CN" altLang="en-US" sz="500" dirty="0">
                        <a:latin typeface="宋体" panose="02010600030101010101" pitchFamily="2" charset="-122"/>
                        <a:ea typeface="宋体" panose="02010600030101010101" pitchFamily="2" charset="-122"/>
                      </a:endParaRPr>
                    </a:p>
                  </a:txBody>
                  <a:tcPr anchor="ctr"/>
                </a:tc>
                <a:tc>
                  <a:txBody>
                    <a:bodyPr/>
                    <a:lstStyle/>
                    <a:p>
                      <a:pPr algn="ctr"/>
                      <a:r>
                        <a:rPr lang="zh-CN" altLang="en-US" sz="500" dirty="0">
                          <a:latin typeface="宋体" panose="02010600030101010101" pitchFamily="2" charset="-122"/>
                          <a:ea typeface="宋体" panose="02010600030101010101" pitchFamily="2" charset="-122"/>
                        </a:rPr>
                        <a:t>比例</a:t>
                      </a:r>
                      <a:endParaRPr lang="zh-CN" altLang="en-US" sz="500" dirty="0">
                        <a:latin typeface="宋体" panose="02010600030101010101" pitchFamily="2" charset="-122"/>
                        <a:ea typeface="宋体" panose="02010600030101010101" pitchFamily="2" charset="-122"/>
                      </a:endParaRPr>
                    </a:p>
                  </a:txBody>
                  <a:tcPr anchor="ctr"/>
                </a:tc>
              </a:tr>
              <a:tr h="0">
                <a:tc rowSpan="10">
                  <a:txBody>
                    <a:bodyPr/>
                    <a:lstStyle/>
                    <a:p>
                      <a:pPr algn="ctr"/>
                      <a:r>
                        <a:rPr lang="zh-CN" altLang="en-US" sz="500" b="0" spc="600" dirty="0">
                          <a:latin typeface="宋体" panose="02010600030101010101" pitchFamily="2" charset="-122"/>
                          <a:ea typeface="宋体" panose="02010600030101010101" pitchFamily="2" charset="-122"/>
                        </a:rPr>
                        <a:t>供给型</a:t>
                      </a:r>
                      <a:endParaRPr lang="zh-CN" altLang="en-US" sz="500" b="0" spc="600" dirty="0">
                        <a:latin typeface="宋体" panose="02010600030101010101" pitchFamily="2" charset="-122"/>
                        <a:ea typeface="宋体" panose="02010600030101010101" pitchFamily="2" charset="-122"/>
                      </a:endParaRPr>
                    </a:p>
                  </a:txBody>
                  <a:tcPr vert="eaVert" anchor="ctr">
                    <a:solidFill>
                      <a:schemeClr val="accent1">
                        <a:lumMod val="20000"/>
                        <a:lumOff val="80000"/>
                      </a:schemeClr>
                    </a:solidFill>
                  </a:tcPr>
                </a:tc>
                <a:tc>
                  <a:txBody>
                    <a:bodyPr/>
                    <a:lstStyle/>
                    <a:p>
                      <a:pPr algn="ctr"/>
                      <a:r>
                        <a:rPr lang="zh-CN" altLang="en-US" sz="300" dirty="0">
                          <a:latin typeface="宋体" panose="02010600030101010101" pitchFamily="2" charset="-122"/>
                          <a:ea typeface="宋体" panose="02010600030101010101" pitchFamily="2" charset="-122"/>
                        </a:rPr>
                        <a:t>信用支持</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23%</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金融支持</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2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3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03%</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财致支持</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9</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3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9</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9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0.19%</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人才队伍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12%</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风险补偿金设立</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39</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4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15%</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基础设施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90%</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线下资源共享</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34%</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需求调研机制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46%</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数据管理机制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a:latin typeface="宋体" panose="02010600030101010101" pitchFamily="2" charset="-122"/>
                          <a:ea typeface="宋体" panose="02010600030101010101" pitchFamily="2" charset="-122"/>
                        </a:rPr>
                        <a:t>1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90%</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a:latin typeface="宋体" panose="02010600030101010101" pitchFamily="2" charset="-122"/>
                          <a:ea typeface="宋体" panose="02010600030101010101" pitchFamily="2" charset="-122"/>
                        </a:rPr>
                        <a:t>小计</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3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5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8.33%</a:t>
                      </a:r>
                      <a:endParaRPr lang="zh-CN" altLang="en-US" sz="300" dirty="0">
                        <a:latin typeface="宋体" panose="02010600030101010101" pitchFamily="2" charset="-122"/>
                        <a:ea typeface="宋体" panose="02010600030101010101" pitchFamily="2" charset="-122"/>
                      </a:endParaRPr>
                    </a:p>
                  </a:txBody>
                  <a:tcPr anchor="ctr"/>
                </a:tc>
              </a:tr>
              <a:tr h="0">
                <a:tc rowSpan="10">
                  <a:txBody>
                    <a:bodyPr/>
                    <a:lstStyle/>
                    <a:p>
                      <a:pPr algn="ctr"/>
                      <a:r>
                        <a:rPr lang="zh-CN" altLang="en-US" sz="500" b="0" spc="600" dirty="0">
                          <a:latin typeface="宋体" panose="02010600030101010101" pitchFamily="2" charset="-122"/>
                          <a:ea typeface="宋体" panose="02010600030101010101" pitchFamily="2" charset="-122"/>
                        </a:rPr>
                        <a:t>环境型</a:t>
                      </a:r>
                      <a:endParaRPr lang="zh-CN" altLang="en-US" sz="500" b="0" spc="600" dirty="0">
                        <a:latin typeface="宋体" panose="02010600030101010101" pitchFamily="2" charset="-122"/>
                        <a:ea typeface="宋体" panose="02010600030101010101" pitchFamily="2" charset="-122"/>
                      </a:endParaRPr>
                    </a:p>
                  </a:txBody>
                  <a:tcPr vert="eaVert" anchor="ctr">
                    <a:solidFill>
                      <a:schemeClr val="accent1">
                        <a:lumMod val="20000"/>
                        <a:lumOff val="80000"/>
                      </a:schemeClr>
                    </a:solidFill>
                  </a:tcPr>
                </a:tc>
                <a:tc>
                  <a:txBody>
                    <a:bodyPr/>
                    <a:lstStyle/>
                    <a:p>
                      <a:pPr algn="ctr"/>
                      <a:r>
                        <a:rPr lang="zh-CN" altLang="en-US" sz="300" dirty="0">
                          <a:latin typeface="宋体" panose="02010600030101010101" pitchFamily="2" charset="-122"/>
                          <a:ea typeface="宋体" panose="02010600030101010101" pitchFamily="2" charset="-122"/>
                        </a:rPr>
                        <a:t>政策法规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82%</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跨部门协作</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90%</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服务体系优化</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6.05%</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业务流程</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8</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9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0.41%</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信息数据共享</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78%</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业务模式创新</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8</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14%</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聚焦知识产权</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67%</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强化监管力度</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8</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69</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73%</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风险管理体系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8</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8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9.29%</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小计</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251</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53</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23</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61</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13</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8</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409</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45.80%</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0">
                <a:tc rowSpan="11">
                  <a:txBody>
                    <a:bodyPr/>
                    <a:lstStyle/>
                    <a:p>
                      <a:pPr algn="ctr"/>
                      <a:r>
                        <a:rPr lang="zh-CN" altLang="en-US" sz="500" b="0" spc="600" dirty="0">
                          <a:latin typeface="宋体" panose="02010600030101010101" pitchFamily="2" charset="-122"/>
                          <a:ea typeface="宋体" panose="02010600030101010101" pitchFamily="2" charset="-122"/>
                        </a:rPr>
                        <a:t>需求型</a:t>
                      </a:r>
                      <a:endParaRPr lang="zh-CN" altLang="en-US" sz="500" b="0" spc="600" dirty="0">
                        <a:latin typeface="宋体" panose="02010600030101010101" pitchFamily="2" charset="-122"/>
                        <a:ea typeface="宋体" panose="02010600030101010101" pitchFamily="2" charset="-122"/>
                      </a:endParaRPr>
                    </a:p>
                  </a:txBody>
                  <a:tcPr vert="eaVert" anchor="ctr">
                    <a:solidFill>
                      <a:schemeClr val="accent1">
                        <a:lumMod val="20000"/>
                        <a:lumOff val="80000"/>
                      </a:schemeClr>
                    </a:solidFill>
                  </a:tcPr>
                </a:tc>
                <a:tc>
                  <a:txBody>
                    <a:bodyPr/>
                    <a:lstStyle/>
                    <a:p>
                      <a:pPr algn="ctr"/>
                      <a:r>
                        <a:rPr lang="zh-CN" altLang="en-US" sz="300" dirty="0">
                          <a:latin typeface="宋体" panose="02010600030101010101" pitchFamily="2" charset="-122"/>
                          <a:ea typeface="宋体" panose="02010600030101010101" pitchFamily="2" charset="-122"/>
                        </a:rPr>
                        <a:t>制定工作目标</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91%</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深化品牌建设</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78%</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加强宣传推广</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9</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12%</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建立融资增信机制</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6</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0%</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增加衍生服务</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34%</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扩大金融产品供给</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8</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69%</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业务需求引导</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14%</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质押物处置</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8</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35%</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质押标的物</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2</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0%</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评估机制</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5</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1</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0</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37</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a:r>
                        <a:rPr lang="en-US" altLang="zh-CN" sz="300" dirty="0">
                          <a:latin typeface="宋体" panose="02010600030101010101" pitchFamily="2" charset="-122"/>
                          <a:ea typeface="宋体" panose="02010600030101010101" pitchFamily="2" charset="-122"/>
                        </a:rPr>
                        <a:t>4.14%</a:t>
                      </a:r>
                      <a:endParaRPr lang="zh-CN" altLang="en-US" sz="300" dirty="0">
                        <a:latin typeface="宋体" panose="02010600030101010101" pitchFamily="2" charset="-122"/>
                        <a:ea typeface="宋体" panose="02010600030101010101" pitchFamily="2" charset="-122"/>
                      </a:endParaRPr>
                    </a:p>
                  </a:txBody>
                  <a:tcPr anchor="ctr"/>
                </a:tc>
              </a:tr>
              <a:tr h="0">
                <a:tc vMerge="1">
                  <a:tcPr/>
                </a:tc>
                <a:tc>
                  <a:txBody>
                    <a:bodyPr/>
                    <a:lstStyle/>
                    <a:p>
                      <a:pPr algn="ctr"/>
                      <a:r>
                        <a:rPr lang="zh-CN" altLang="en-US" sz="300" dirty="0">
                          <a:latin typeface="宋体" panose="02010600030101010101" pitchFamily="2" charset="-122"/>
                          <a:ea typeface="宋体" panose="02010600030101010101" pitchFamily="2" charset="-122"/>
                        </a:rPr>
                        <a:t>小计</a:t>
                      </a:r>
                      <a:endParaRPr lang="zh-CN" altLang="en-US" sz="300" dirty="0">
                        <a:latin typeface="宋体" panose="02010600030101010101" pitchFamily="2" charset="-122"/>
                        <a:ea typeface="宋体" panose="02010600030101010101" pitchFamily="2" charset="-122"/>
                      </a:endParaRPr>
                    </a:p>
                  </a:txBody>
                  <a:tcPr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110</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48</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29</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20</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14</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a:solidFill>
                            <a:srgbClr val="000000"/>
                          </a:solidFill>
                          <a:effectLst/>
                          <a:latin typeface="宋体" panose="02010600030101010101" pitchFamily="2" charset="-122"/>
                          <a:ea typeface="宋体" panose="02010600030101010101" pitchFamily="2" charset="-122"/>
                        </a:rPr>
                        <a:t>10</a:t>
                      </a:r>
                      <a:endParaRPr lang="en-US" altLang="zh-CN" sz="300" b="0" i="0" u="none" strike="noStrike">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231</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25.87%</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0">
                <a:tc gridSpan="2">
                  <a:txBody>
                    <a:bodyPr/>
                    <a:lstStyle/>
                    <a:p>
                      <a:pPr algn="ctr"/>
                      <a:r>
                        <a:rPr lang="zh-CN" altLang="en-US" sz="300" dirty="0">
                          <a:latin typeface="宋体" panose="02010600030101010101" pitchFamily="2" charset="-122"/>
                          <a:ea typeface="宋体" panose="02010600030101010101" pitchFamily="2" charset="-122"/>
                        </a:rPr>
                        <a:t>合计</a:t>
                      </a:r>
                      <a:endParaRPr lang="zh-CN" altLang="en-US" sz="300" dirty="0">
                        <a:latin typeface="宋体" panose="02010600030101010101" pitchFamily="2" charset="-122"/>
                        <a:ea typeface="宋体" panose="02010600030101010101" pitchFamily="2" charset="-122"/>
                      </a:endParaRPr>
                    </a:p>
                  </a:txBody>
                  <a:tcPr anchor="ctr">
                    <a:solidFill>
                      <a:schemeClr val="accent1">
                        <a:lumMod val="20000"/>
                        <a:lumOff val="80000"/>
                      </a:schemeClr>
                    </a:solidFill>
                  </a:tcPr>
                </a:tc>
                <a:tc hMerge="1">
                  <a:tcP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491</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147</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69</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121</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43</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22</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893</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r h="0">
                <a:tc gridSpan="2">
                  <a:txBody>
                    <a:bodyPr/>
                    <a:lstStyle/>
                    <a:p>
                      <a:pPr algn="ctr"/>
                      <a:r>
                        <a:rPr lang="zh-CN" altLang="en-US" sz="300" dirty="0">
                          <a:latin typeface="宋体" panose="02010600030101010101" pitchFamily="2" charset="-122"/>
                          <a:ea typeface="宋体" panose="02010600030101010101" pitchFamily="2" charset="-122"/>
                        </a:rPr>
                        <a:t>比例</a:t>
                      </a:r>
                      <a:endParaRPr lang="zh-CN" altLang="en-US" sz="300" dirty="0">
                        <a:latin typeface="宋体" panose="02010600030101010101" pitchFamily="2" charset="-122"/>
                        <a:ea typeface="宋体" panose="02010600030101010101" pitchFamily="2" charset="-122"/>
                      </a:endParaRPr>
                    </a:p>
                  </a:txBody>
                  <a:tcPr anchor="ctr">
                    <a:solidFill>
                      <a:schemeClr val="accent1">
                        <a:lumMod val="20000"/>
                        <a:lumOff val="80000"/>
                      </a:schemeClr>
                    </a:solidFill>
                  </a:tcPr>
                </a:tc>
                <a:tc hMerge="1">
                  <a:tcP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54.98%</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16.46%</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7.73%</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13.55%</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4.82%</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r>
                        <a:rPr lang="en-US" altLang="zh-CN" sz="300" b="0" i="0" u="none" strike="noStrike" dirty="0">
                          <a:solidFill>
                            <a:srgbClr val="000000"/>
                          </a:solidFill>
                          <a:effectLst/>
                          <a:latin typeface="宋体" panose="02010600030101010101" pitchFamily="2" charset="-122"/>
                          <a:ea typeface="宋体" panose="02010600030101010101" pitchFamily="2" charset="-122"/>
                        </a:rPr>
                        <a:t>2.46%</a:t>
                      </a:r>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c>
                  <a:txBody>
                    <a:bodyPr/>
                    <a:lstStyle/>
                    <a:p>
                      <a:pPr algn="ctr" fontAlgn="b"/>
                      <a:endParaRPr lang="en-US" altLang="zh-CN" sz="300" b="0" i="0" u="none" strike="noStrike" dirty="0">
                        <a:solidFill>
                          <a:srgbClr val="000000"/>
                        </a:solidFill>
                        <a:effectLst/>
                        <a:latin typeface="宋体" panose="02010600030101010101" pitchFamily="2" charset="-122"/>
                        <a:ea typeface="宋体" panose="02010600030101010101" pitchFamily="2" charset="-122"/>
                      </a:endParaRPr>
                    </a:p>
                  </a:txBody>
                  <a:tcPr marL="7620" marR="7620" marT="7620" marB="0" anchor="ctr"/>
                </a:tc>
              </a:tr>
            </a:tbl>
          </a:graphicData>
        </a:graphic>
      </p:graphicFrame>
      <p:pic>
        <p:nvPicPr>
          <p:cNvPr id="11" name="图片 10"/>
          <p:cNvPicPr>
            <a:picLocks noChangeAspect="1"/>
          </p:cNvPicPr>
          <p:nvPr/>
        </p:nvPicPr>
        <p:blipFill>
          <a:blip r:embed="rId2"/>
          <a:stretch>
            <a:fillRect/>
          </a:stretch>
        </p:blipFill>
        <p:spPr>
          <a:xfrm>
            <a:off x="1452880" y="1981198"/>
            <a:ext cx="9215120" cy="4889083"/>
          </a:xfrm>
          <a:prstGeom prst="rect">
            <a:avLst/>
          </a:prstGeom>
        </p:spPr>
      </p:pic>
      <p:sp>
        <p:nvSpPr>
          <p:cNvPr id="12" name="文本框 11"/>
          <p:cNvSpPr txBox="1"/>
          <p:nvPr/>
        </p:nvSpPr>
        <p:spPr>
          <a:xfrm>
            <a:off x="3991143" y="1719688"/>
            <a:ext cx="4197362"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8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知识产权质押融资政策二维分布统计表</a:t>
            </a:r>
            <a:endParaRPr lang="zh-CN" altLang="en-US" sz="1200" b="1" dirty="0">
              <a:latin typeface="宋体" panose="02010600030101010101" pitchFamily="2" charset="-122"/>
              <a:ea typeface="宋体" panose="02010600030101010101" pitchFamily="2"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206750"/>
            <a:ext cx="12192000" cy="24384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1" tIns="60940" rIns="121881" bIns="60940" anchor="ctr"/>
          <a:lstStyle/>
          <a:p>
            <a:pPr algn="ctr" fontAlgn="auto">
              <a:defRPr/>
            </a:pPr>
            <a:endParaRPr lang="zh-CN" altLang="en-US" noProof="1">
              <a:solidFill>
                <a:schemeClr val="accent1">
                  <a:lumMod val="75000"/>
                </a:schemeClr>
              </a:solidFill>
            </a:endParaRPr>
          </a:p>
        </p:txBody>
      </p:sp>
      <p:pic>
        <p:nvPicPr>
          <p:cNvPr id="40963" name="Picture 2" descr="C:\Users\Administrator\Desktop\微立体创业计划\001.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70400" y="381000"/>
            <a:ext cx="262255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3" descr="C:\Users\Administrator\Desktop\微立体创业计划\002.png"/>
          <p:cNvPicPr>
            <a:picLocks noChangeAspect="1" noChangeArrowheads="1"/>
          </p:cNvPicPr>
          <p:nvPr/>
        </p:nvPicPr>
        <p:blipFill>
          <a:blip r:embed="rId2"/>
          <a:srcRect/>
          <a:stretch>
            <a:fillRect/>
          </a:stretch>
        </p:blipFill>
        <p:spPr bwMode="auto">
          <a:xfrm>
            <a:off x="4838700" y="269875"/>
            <a:ext cx="2974975" cy="2973388"/>
          </a:xfrm>
          <a:prstGeom prst="rect">
            <a:avLst/>
          </a:prstGeom>
          <a:noFill/>
          <a:effectLst>
            <a:outerShdw blurRad="292100" dist="177800" dir="2460000" sx="99000" sy="99000" algn="l" rotWithShape="0">
              <a:prstClr val="black">
                <a:alpha val="39000"/>
              </a:prstClr>
            </a:outerShdw>
          </a:effectLst>
        </p:spPr>
      </p:pic>
      <p:sp>
        <p:nvSpPr>
          <p:cNvPr id="40965" name="TextBox 1"/>
          <p:cNvSpPr txBox="1">
            <a:spLocks noChangeArrowheads="1"/>
          </p:cNvSpPr>
          <p:nvPr/>
        </p:nvSpPr>
        <p:spPr bwMode="auto">
          <a:xfrm>
            <a:off x="1335087" y="3849688"/>
            <a:ext cx="9521825" cy="1036638"/>
          </a:xfrm>
          <a:prstGeom prst="rect">
            <a:avLst/>
          </a:prstGeom>
          <a:noFill/>
          <a:ln>
            <a:noFill/>
          </a:ln>
        </p:spPr>
        <p:txBody>
          <a:bodyPr lIns="121881" tIns="60940" rIns="121881" bIns="60940">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spcBef>
                <a:spcPts val="0"/>
              </a:spcBef>
              <a:spcAft>
                <a:spcPts val="0"/>
              </a:spcAft>
              <a:buFont typeface="Arial" panose="020B0604020202020204" pitchFamily="34" charset="0"/>
              <a:buNone/>
              <a:defRPr/>
            </a:pPr>
            <a:r>
              <a:rPr lang="zh-CN" altLang="en-US" sz="6600" b="1" kern="100" spc="600" dirty="0">
                <a:solidFill>
                  <a:schemeClr val="bg1"/>
                </a:solidFill>
                <a:latin typeface="宋体" panose="02010600030101010101" pitchFamily="2" charset="-122"/>
                <a:ea typeface="宋体" panose="02010600030101010101" pitchFamily="2" charset="-122"/>
                <a:cs typeface="Times New Roman" panose="02020603050405020304" pitchFamily="18" charset="0"/>
              </a:rPr>
              <a:t>摘要</a:t>
            </a:r>
            <a:endParaRPr lang="zh-CN" altLang="en-US" sz="6600" b="1" kern="100" spc="6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409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987425"/>
            <a:ext cx="15589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thruBlk="1"/>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206750"/>
            <a:ext cx="12192000" cy="24384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1" tIns="60940" rIns="121881" bIns="60940" anchor="ctr"/>
          <a:lstStyle/>
          <a:p>
            <a:pPr algn="ctr" fontAlgn="auto">
              <a:defRPr/>
            </a:pPr>
            <a:endParaRPr lang="zh-CN" altLang="en-US" noProof="1">
              <a:solidFill>
                <a:schemeClr val="accent1">
                  <a:lumMod val="75000"/>
                </a:schemeClr>
              </a:solidFill>
            </a:endParaRPr>
          </a:p>
        </p:txBody>
      </p:sp>
      <p:pic>
        <p:nvPicPr>
          <p:cNvPr id="40963" name="Picture 2" descr="C:\Users\Administrator\Desktop\微立体创业计划\001.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70400" y="381000"/>
            <a:ext cx="262255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3" descr="C:\Users\Administrator\Desktop\微立体创业计划\002.png"/>
          <p:cNvPicPr>
            <a:picLocks noChangeAspect="1" noChangeArrowheads="1"/>
          </p:cNvPicPr>
          <p:nvPr/>
        </p:nvPicPr>
        <p:blipFill>
          <a:blip r:embed="rId2"/>
          <a:srcRect/>
          <a:stretch>
            <a:fillRect/>
          </a:stretch>
        </p:blipFill>
        <p:spPr bwMode="auto">
          <a:xfrm>
            <a:off x="4838700" y="269875"/>
            <a:ext cx="2974975" cy="2973388"/>
          </a:xfrm>
          <a:prstGeom prst="rect">
            <a:avLst/>
          </a:prstGeom>
          <a:noFill/>
          <a:effectLst>
            <a:outerShdw blurRad="292100" dist="177800" dir="2460000" sx="99000" sy="99000" algn="l" rotWithShape="0">
              <a:prstClr val="black">
                <a:alpha val="39000"/>
              </a:prstClr>
            </a:outerShdw>
          </a:effectLst>
        </p:spPr>
      </p:pic>
      <p:sp>
        <p:nvSpPr>
          <p:cNvPr id="40965" name="TextBox 1"/>
          <p:cNvSpPr txBox="1">
            <a:spLocks noChangeArrowheads="1"/>
          </p:cNvSpPr>
          <p:nvPr/>
        </p:nvSpPr>
        <p:spPr bwMode="auto">
          <a:xfrm>
            <a:off x="860584" y="3960813"/>
            <a:ext cx="10470832" cy="1037167"/>
          </a:xfrm>
          <a:prstGeom prst="rect">
            <a:avLst/>
          </a:prstGeom>
          <a:noFill/>
          <a:ln>
            <a:noFill/>
          </a:ln>
        </p:spPr>
        <p:txBody>
          <a:bodyPr wrap="square" lIns="121881" tIns="60940" rIns="121881" bIns="60940">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spcBef>
                <a:spcPts val="0"/>
              </a:spcBef>
              <a:spcAft>
                <a:spcPts val="0"/>
              </a:spcAft>
              <a:buFont typeface="Arial" panose="020B0604020202020204" pitchFamily="34" charset="0"/>
              <a:buNone/>
              <a:defRPr/>
            </a:pPr>
            <a:r>
              <a:rPr lang="zh-CN" altLang="en-US" sz="6600" b="1" kern="100" spc="600" dirty="0">
                <a:solidFill>
                  <a:schemeClr val="bg1"/>
                </a:solidFill>
                <a:latin typeface="宋体" panose="02010600030101010101" pitchFamily="2" charset="-122"/>
                <a:ea typeface="宋体" panose="02010600030101010101" pitchFamily="2" charset="-122"/>
                <a:cs typeface="Times New Roman" panose="02020603050405020304" pitchFamily="18" charset="0"/>
              </a:rPr>
              <a:t>结论与启示</a:t>
            </a:r>
            <a:endParaRPr lang="zh-CN" altLang="en-US" sz="6600" b="1" kern="100" spc="6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409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987425"/>
            <a:ext cx="15589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thruBlk="1"/>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rot="19872119">
            <a:off x="172452" y="4349320"/>
            <a:ext cx="928817" cy="2679539"/>
          </a:xfrm>
          <a:prstGeom prst="rect">
            <a:avLst/>
          </a:prstGeom>
          <a:solidFill>
            <a:srgbClr val="D8ACE2">
              <a:alpha val="2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rot="19782786">
            <a:off x="8223316" y="5490304"/>
            <a:ext cx="5000017" cy="479575"/>
          </a:xfrm>
          <a:prstGeom prst="triangle">
            <a:avLst>
              <a:gd name="adj" fmla="val 30173"/>
            </a:avLst>
          </a:prstGeom>
          <a:solidFill>
            <a:srgbClr val="B0BCDE">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19149" y="1156251"/>
            <a:ext cx="10691926" cy="5478229"/>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1122744" y="1275075"/>
            <a:ext cx="10194404" cy="2208800"/>
          </a:xfrm>
          <a:prstGeom prst="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a:t>
            </a:r>
            <a:r>
              <a:rPr lang="zh-CN"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由上文词频统计结果可知，</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37</a:t>
            </a:r>
            <a:r>
              <a:rPr lang="zh-CN"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个知识产权运营试点城市的知识产权质押融资政策主题目前主要聚焦于知识产权质押融资业务最直观的核心环节或主体上，而对于一些配套环节和辅助主体的关注明显不够，即相关政策在知识产权质押融资业务上的覆盖尚不完全，甚至尚未能完成由“点”到“面”的蜕变。理论上，“就问题解决问题”的思路被认为是高效的，但在复杂的实践中，核心问题的解决往往有赖于对非核心问题的重视，这意味着在推动知识产权质押融资业务迈向新的发展阶段时，必须要采用“跳出问题解决问题”的“曲线救国”思路，通过拓宽相关政策的辐射面，实现业务全流程的“齐头并进““相互协调”，最终用业务全流程的系统构建来突破既有业务发展桎楛。</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47107" name="矩形 1"/>
          <p:cNvSpPr>
            <a:spLocks noChangeArrowheads="1"/>
          </p:cNvSpPr>
          <p:nvPr/>
        </p:nvSpPr>
        <p:spPr bwMode="auto">
          <a:xfrm>
            <a:off x="819149" y="310704"/>
            <a:ext cx="27815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5.1 </a:t>
            </a:r>
            <a:r>
              <a:rPr lang="zh-CN" altLang="en-US" sz="3600" b="1" dirty="0">
                <a:solidFill>
                  <a:schemeClr val="accent2"/>
                </a:solidFill>
                <a:ea typeface="微软雅黑" panose="020B0503020204020204" pitchFamily="34" charset="-122"/>
              </a:rPr>
              <a:t>主要结论</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矩形: 圆角 6"/>
          <p:cNvSpPr/>
          <p:nvPr/>
        </p:nvSpPr>
        <p:spPr>
          <a:xfrm>
            <a:off x="454572" y="1168910"/>
            <a:ext cx="1234659" cy="618382"/>
          </a:xfrm>
          <a:prstGeom prst="roundRect">
            <a:avLst/>
          </a:prstGeom>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政策业务</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zh-CN" sz="1400" b="1" kern="100" dirty="0">
                <a:effectLst/>
                <a:latin typeface="Times New Roman" panose="02020603050405020304" pitchFamily="18" charset="0"/>
                <a:ea typeface="宋体" panose="02010600030101010101" pitchFamily="2" charset="-122"/>
                <a:cs typeface="Times New Roman" panose="02020603050405020304" pitchFamily="18" charset="0"/>
              </a:rPr>
              <a:t>覆盖面较窄</a:t>
            </a:r>
            <a:endParaRPr lang="zh-CN" altLang="en-US" sz="1400" b="1" dirty="0">
              <a:latin typeface="Times New Roman" panose="02020603050405020304" pitchFamily="18" charset="0"/>
              <a:cs typeface="Times New Roman" panose="02020603050405020304" pitchFamily="18" charset="0"/>
            </a:endParaRPr>
          </a:p>
        </p:txBody>
      </p:sp>
      <p:sp>
        <p:nvSpPr>
          <p:cNvPr id="15" name="矩形 14"/>
          <p:cNvSpPr/>
          <p:nvPr/>
        </p:nvSpPr>
        <p:spPr>
          <a:xfrm>
            <a:off x="1122744" y="3765625"/>
            <a:ext cx="10194404" cy="2480940"/>
          </a:xfrm>
          <a:prstGeom prst="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由上文政策文本的城市分布结果可知，</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37</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个知识产权运营试点城市在知识产权质押融资政策总数以及结构上均存在明显差异。并且，通过对比发现，数量优势和结构优势并不刚好共存，即政策总数很多的城市其政策结构往往存在严重失衡，而政策结构相对平衡的城市其政策总数往往较少。总之，城市在落实中央知识产权质押融资战略时表现出明显的“个性化”，而这些“个性化”的积极作用是形成了很多值得借鉴的典型发展模式，例如青岛的平台型风险化解模式和南京的知识产权质押融资全生命周期数字化模式。然而，需要注意的是，这些“个性化”是把“双刃剑”，它们虽然能够保障城市在开展知识产权质押融资业务时实现自身禀赋的最大化利用，但同时也可能通过拉大知识产权质押融资业务开展的“步调”加剧城市间的发展不平衡。</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6" name="矩形: 圆角 15"/>
          <p:cNvSpPr/>
          <p:nvPr/>
        </p:nvSpPr>
        <p:spPr>
          <a:xfrm>
            <a:off x="454572" y="3659461"/>
            <a:ext cx="1234659" cy="618382"/>
          </a:xfrm>
          <a:prstGeom prst="roundRect">
            <a:avLst/>
          </a:prstGeom>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政策城市</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差异明显</a:t>
            </a:r>
            <a:endParaRPr lang="zh-CN" altLang="en-US" sz="1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rot="19872119">
            <a:off x="172452" y="4349320"/>
            <a:ext cx="928817" cy="2679539"/>
          </a:xfrm>
          <a:prstGeom prst="rect">
            <a:avLst/>
          </a:prstGeom>
          <a:solidFill>
            <a:srgbClr val="D8ACE2">
              <a:alpha val="26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等腰三角形 2"/>
          <p:cNvSpPr/>
          <p:nvPr/>
        </p:nvSpPr>
        <p:spPr>
          <a:xfrm rot="19782786">
            <a:off x="8223316" y="5490304"/>
            <a:ext cx="5000017" cy="479575"/>
          </a:xfrm>
          <a:prstGeom prst="triangle">
            <a:avLst>
              <a:gd name="adj" fmla="val 30173"/>
            </a:avLst>
          </a:prstGeom>
          <a:solidFill>
            <a:srgbClr val="B0BCDE">
              <a:alpha val="47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819149" y="1156251"/>
            <a:ext cx="10691926" cy="5478229"/>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1122744" y="1202831"/>
            <a:ext cx="10194404" cy="2935779"/>
          </a:xfrm>
          <a:prstGeom prst="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从既有分析数据来看，供给型政策工具与需求型政策工具占比接近，环境型政策工具占比是其他两类政策工具占比的将近两倍。尽管在知识产权质押融资业务起步阶段环境型政策工具比重偏高符合实践需求，但接近一半的环境型政策工具占比还是意味着知识产权质押融资政策工具出现了明显的结构失衡。此外，就三类政策工具内部结构来看，它们也都存在着明显的结构失衡，且这种失衡的趋势是“短期”政策单元占比大于“长期”政策单元占比。例如，在供给型政策工具内，政策对“钱”的重视大于对“基础设施”和“人”的重视；在需求型政策工具内，政策对“直接需求引导”的重视大于对“间接需求引导”的重视；在环境型政策工具内，政策对“微观业务”的重视大于对“宏观体系”的重视。一个可能的原因是，在中央大力倡导开展知识产权质押融资业务的背景下，地方政府在晋升锦标赛的激励下为了做足“面子工程”或完成“业务套利”，往往以“成本低、周期短”作为响应标准，盲目追求政策的数量，而放弃对政策质量的追求。需要指出的是，短期发展战略终将面临“增长极限”， 并且伴随一系列的结构隐患，地方政府要想真正通过知识产权质押融资业务与其他城市拉开距离，获得竞争优势，就必须扭转思路，全面统筹、全局谋划。</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47107" name="矩形 1"/>
          <p:cNvSpPr>
            <a:spLocks noChangeArrowheads="1"/>
          </p:cNvSpPr>
          <p:nvPr/>
        </p:nvSpPr>
        <p:spPr bwMode="auto">
          <a:xfrm>
            <a:off x="819149" y="310704"/>
            <a:ext cx="27815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5.1 </a:t>
            </a:r>
            <a:r>
              <a:rPr lang="zh-CN" altLang="en-US" sz="3600" b="1" dirty="0">
                <a:solidFill>
                  <a:schemeClr val="accent2"/>
                </a:solidFill>
                <a:ea typeface="微软雅黑" panose="020B0503020204020204" pitchFamily="34" charset="-122"/>
              </a:rPr>
              <a:t>主要结论</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矩形: 圆角 6"/>
          <p:cNvSpPr/>
          <p:nvPr/>
        </p:nvSpPr>
        <p:spPr>
          <a:xfrm>
            <a:off x="454572" y="1096666"/>
            <a:ext cx="1234659" cy="618382"/>
          </a:xfrm>
          <a:prstGeom prst="roundRect">
            <a:avLst/>
          </a:prstGeom>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政策工具结构严重失衡</a:t>
            </a:r>
            <a:endParaRPr lang="zh-CN" altLang="en-US" sz="1400" b="1" dirty="0">
              <a:latin typeface="Times New Roman" panose="02020603050405020304" pitchFamily="18" charset="0"/>
              <a:cs typeface="Times New Roman" panose="02020603050405020304" pitchFamily="18" charset="0"/>
            </a:endParaRPr>
          </a:p>
        </p:txBody>
      </p:sp>
      <p:sp>
        <p:nvSpPr>
          <p:cNvPr id="15" name="矩形 14"/>
          <p:cNvSpPr/>
          <p:nvPr/>
        </p:nvSpPr>
        <p:spPr>
          <a:xfrm>
            <a:off x="1122744" y="4631545"/>
            <a:ext cx="10194404" cy="1915751"/>
          </a:xfrm>
          <a:prstGeom prst="rect">
            <a:avLst/>
          </a:prstGeom>
          <a:solidFill>
            <a:schemeClr val="accent1">
              <a:lumMod val="20000"/>
              <a:lumOff val="8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根据</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Y</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轴维度的分析结果来看，在知识产权质押融资政策六类多元主体中，涉及政府机构的政策单元最多，占比</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54.98%</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超过其他作用主体政策单元占比之和（</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45.02%</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与之一致，三类政策工具的主要作用主体也是政府机构，即政府机构在三类政策工具中的占比均大于其他任一作用主体的占比，甚至超过其他作用主体的占比之和。具体来说，在供给型政策工具和环境型政策工具中，政府机构的占比分别为</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51.38%</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和</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61.37%</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均超过其他作用主体的占比之和；在需求型政策工具中，政府机构占比为</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47.62%</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总体上与其他作用主体的占比之和持平。由此可见，在当前阶段，尽管中央站在宏观层面期望地方履行市场导向型知识产权质押融资业务模式，但实际远远偏离这一预期。城市层面的政策分析结果显示，政府机构依然是当前中国知识产权质押融资业务开展的主要推动力，知识产权质押融资的业务模式也并未摆脱政府主导型。</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6" name="矩形: 圆角 15"/>
          <p:cNvSpPr/>
          <p:nvPr/>
        </p:nvSpPr>
        <p:spPr>
          <a:xfrm>
            <a:off x="454572" y="4262202"/>
            <a:ext cx="1234659" cy="723602"/>
          </a:xfrm>
          <a:prstGeom prst="roundRect">
            <a:avLst/>
          </a:prstGeom>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政策作用</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主体被重视程度不同</a:t>
            </a:r>
            <a:endParaRPr lang="zh-CN" altLang="en-US" sz="1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srcRect t="11722" b="20353"/>
          <a:stretch>
            <a:fillRect/>
          </a:stretch>
        </p:blipFill>
        <p:spPr>
          <a:xfrm>
            <a:off x="0" y="1168910"/>
            <a:ext cx="12192000" cy="5478229"/>
          </a:xfrm>
          <a:prstGeom prst="rect">
            <a:avLst/>
          </a:prstGeom>
        </p:spPr>
      </p:pic>
      <p:sp>
        <p:nvSpPr>
          <p:cNvPr id="13" name="矩形 12"/>
          <p:cNvSpPr/>
          <p:nvPr/>
        </p:nvSpPr>
        <p:spPr>
          <a:xfrm>
            <a:off x="819149" y="1156251"/>
            <a:ext cx="10691926" cy="5478229"/>
          </a:xfrm>
          <a:prstGeom prst="rect">
            <a:avLst/>
          </a:prstGeom>
          <a:solidFill>
            <a:srgbClr val="F5F7FC">
              <a:alpha val="69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1122744" y="1275075"/>
            <a:ext cx="10194404" cy="2384386"/>
          </a:xfrm>
          <a:prstGeom prst="rect">
            <a:avLst/>
          </a:prstGeom>
          <a:solidFill>
            <a:srgbClr val="E4EDF8"/>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知识产权质押融资是一项复杂性、系统性工程，内含多个业务环节。目前，以</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37</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个知识产权运营试点城市为例发现，中国知识产权质押融资政策存在对知识产权质押融资业务环节的主观倾斜问题，从而不利于知识产权质押融资业务质量的真正提升。为了改善这一局面，一方面有必要从数量层面发力，通过出台与被忽视业务环节相关的政策，补齐知识产权质押融资业务全流程的政策“短板”；另一方面有必要从质量层面发力，通过强化政策间的协调性（例如，通过统筹规划的手段）或直接出台与业务协调性有关的政策，实现知识产权质押融资业务全流程的结构性升级。这里，需要指出的是，在数字经济背景下，为了保证政策体系的前瞻性、有效性，无论是从知识产权质押融资业务本身的开展还是从知识产权质押融资业务的政策完善角度来看，均不能忽视数字化手段的运用。例如，通过出台直接或间接性政策鼓励各地构建以大数据、区块链、机器学习等新一代信息技术为核心的知识产权质押融资生态服务体系。</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47107" name="矩形 1"/>
          <p:cNvSpPr>
            <a:spLocks noChangeArrowheads="1"/>
          </p:cNvSpPr>
          <p:nvPr/>
        </p:nvSpPr>
        <p:spPr bwMode="auto">
          <a:xfrm>
            <a:off x="819149" y="310704"/>
            <a:ext cx="27815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5.2 </a:t>
            </a:r>
            <a:r>
              <a:rPr lang="zh-CN" altLang="en-US" sz="3600" b="1" dirty="0">
                <a:solidFill>
                  <a:schemeClr val="accent2"/>
                </a:solidFill>
                <a:ea typeface="微软雅黑" panose="020B0503020204020204" pitchFamily="34" charset="-122"/>
              </a:rPr>
              <a:t>关键启示</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矩形: 圆角 6"/>
          <p:cNvSpPr/>
          <p:nvPr/>
        </p:nvSpPr>
        <p:spPr>
          <a:xfrm>
            <a:off x="454572" y="1168910"/>
            <a:ext cx="1234659" cy="618382"/>
          </a:xfrm>
          <a:prstGeom prst="roundRect">
            <a:avLst/>
          </a:prstGeom>
          <a:solidFill>
            <a:schemeClr val="accent5">
              <a:lumMod val="75000"/>
            </a:schemeClr>
          </a:solidFill>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完善业务</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政策</a:t>
            </a:r>
            <a:endParaRPr lang="zh-CN" altLang="en-US" sz="1400" b="1" dirty="0">
              <a:latin typeface="Times New Roman" panose="02020603050405020304" pitchFamily="18" charset="0"/>
              <a:cs typeface="Times New Roman" panose="02020603050405020304" pitchFamily="18" charset="0"/>
            </a:endParaRPr>
          </a:p>
        </p:txBody>
      </p:sp>
      <p:sp>
        <p:nvSpPr>
          <p:cNvPr id="15" name="矩形 14"/>
          <p:cNvSpPr/>
          <p:nvPr/>
        </p:nvSpPr>
        <p:spPr>
          <a:xfrm>
            <a:off x="1122744" y="3887672"/>
            <a:ext cx="10194404" cy="2480940"/>
          </a:xfrm>
          <a:prstGeom prst="rect">
            <a:avLst/>
          </a:prstGeom>
          <a:solidFill>
            <a:srgbClr val="E4EDF8"/>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目前，人们对既定城市知识产权质押融资政策体系评价的好坏主要参考该城市知识产权质押融资业务开展的规模以及知识产权质押融资的总金额，除此之外，并未建立专门的政策评估机制，尤其是建立知识产权质押融资政策质量的评估机制。这意味着人们对知识产权质押融资政策的实施效果并未有清楚和科学的认识，甚至在单维数量结果的引导下极易出现认知偏差。一般来说，如果以这一认知偏差作为政治晋升标准，又反过来会助长具有“短视”特征的知识产权质押融资业务发展模式，而城市间的“数量攀比”不利于知识产权质押融资业务的质量提升。鉴于此，未来有必要健全知识产权质押融资政策的效果评估机制，从而以科学的评估体系倒逼各个城市放弃政策操纵下的“短期绩效”，迫使他们将目光转向业务本身，最终以完全契合城市禀赋的结构合理的政策体系来开展知识产权质押融资业务，而这也因为剥离出了政策实施效果的操纵性误差极大弱化了政策实施在城市间引起的发展“鸿沟”。</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6" name="矩形: 圆角 15"/>
          <p:cNvSpPr/>
          <p:nvPr/>
        </p:nvSpPr>
        <p:spPr>
          <a:xfrm>
            <a:off x="454572" y="3781508"/>
            <a:ext cx="1234659" cy="618382"/>
          </a:xfrm>
          <a:prstGeom prst="roundRect">
            <a:avLst/>
          </a:prstGeom>
          <a:solidFill>
            <a:srgbClr val="2E75B6"/>
          </a:solidFill>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健全政策</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评估机制</a:t>
            </a:r>
            <a:endParaRPr lang="zh-CN" altLang="en-US" sz="1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rotWithShape="1">
          <a:blip r:embed="rId1"/>
          <a:srcRect t="11722" b="20353"/>
          <a:stretch>
            <a:fillRect/>
          </a:stretch>
        </p:blipFill>
        <p:spPr>
          <a:xfrm>
            <a:off x="0" y="1168910"/>
            <a:ext cx="12192000" cy="5478229"/>
          </a:xfrm>
          <a:prstGeom prst="rect">
            <a:avLst/>
          </a:prstGeom>
        </p:spPr>
      </p:pic>
      <p:sp>
        <p:nvSpPr>
          <p:cNvPr id="13" name="矩形 12"/>
          <p:cNvSpPr/>
          <p:nvPr/>
        </p:nvSpPr>
        <p:spPr>
          <a:xfrm>
            <a:off x="819149" y="1156251"/>
            <a:ext cx="10691926" cy="5478229"/>
          </a:xfrm>
          <a:prstGeom prst="rect">
            <a:avLst/>
          </a:prstGeom>
          <a:solidFill>
            <a:srgbClr val="F5F7FC">
              <a:alpha val="69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1122744" y="1275075"/>
            <a:ext cx="10194404" cy="2240564"/>
          </a:xfrm>
          <a:prstGeom prst="rect">
            <a:avLst/>
          </a:prstGeom>
          <a:solidFill>
            <a:srgbClr val="E4EDF8"/>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144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从政策工具视角来看，考虑到各项政策工具在知识产权质押融资业务中的作用与功能、优势与劣势，知识产权质押融资业务的高效开展离不开供给型、环境型、需求型政策工具的协同发力，即同时需要“拉力”“影响力”和“推力”。一般来说，环境型政策工具的大量应用在某种程度上反映出政策具体操作细则缺失的问题，即未能使政策在各个地方准确地实施</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35]</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因此，尽管环境型政策工具占比偏高的政策工具结构在知识产权质押融资业务起步阶段比较适用，未来，当知识产权质押融资业务迈向新的发展阶段时，政府应该调整上述结构，减少对环境型政策工具的依赖，采用更多的直接手段来促进知识产权质押融资业务的开展。此外，就政策工具内部结构的优化来看，供给型、环境型、需求型政策工具均需要增加对“未来”的重视，而非仅仅对“当下”进行关注，只有这样才能够保障知识产权质押融资业务的扎实和持续推进。</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47107" name="矩形 1"/>
          <p:cNvSpPr>
            <a:spLocks noChangeArrowheads="1"/>
          </p:cNvSpPr>
          <p:nvPr/>
        </p:nvSpPr>
        <p:spPr bwMode="auto">
          <a:xfrm>
            <a:off x="819149" y="310704"/>
            <a:ext cx="27815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5.2 </a:t>
            </a:r>
            <a:r>
              <a:rPr lang="zh-CN" altLang="en-US" sz="3600" b="1" dirty="0">
                <a:solidFill>
                  <a:schemeClr val="accent2"/>
                </a:solidFill>
                <a:ea typeface="微软雅黑" panose="020B0503020204020204" pitchFamily="34" charset="-122"/>
              </a:rPr>
              <a:t>关键启示</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74852" y="2589896"/>
            <a:ext cx="16333784"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sp>
        <p:nvSpPr>
          <p:cNvPr id="7" name="矩形: 圆角 6"/>
          <p:cNvSpPr/>
          <p:nvPr/>
        </p:nvSpPr>
        <p:spPr>
          <a:xfrm>
            <a:off x="454572" y="1168910"/>
            <a:ext cx="1234659" cy="618382"/>
          </a:xfrm>
          <a:prstGeom prst="roundRect">
            <a:avLst/>
          </a:prstGeom>
          <a:solidFill>
            <a:schemeClr val="accent5">
              <a:lumMod val="75000"/>
            </a:schemeClr>
          </a:solidFill>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优化政策</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工具结构</a:t>
            </a:r>
            <a:endParaRPr lang="zh-CN" altLang="en-US" sz="1400" b="1" dirty="0">
              <a:latin typeface="Times New Roman" panose="02020603050405020304" pitchFamily="18" charset="0"/>
              <a:cs typeface="Times New Roman" panose="02020603050405020304" pitchFamily="18" charset="0"/>
            </a:endParaRPr>
          </a:p>
        </p:txBody>
      </p:sp>
      <p:sp>
        <p:nvSpPr>
          <p:cNvPr id="15" name="矩形 14"/>
          <p:cNvSpPr/>
          <p:nvPr/>
        </p:nvSpPr>
        <p:spPr>
          <a:xfrm>
            <a:off x="1122744" y="3773307"/>
            <a:ext cx="10194404" cy="2397381"/>
          </a:xfrm>
          <a:prstGeom prst="rect">
            <a:avLst/>
          </a:prstGeom>
          <a:solidFill>
            <a:srgbClr val="E4EDF8"/>
          </a:solidFill>
          <a:ln>
            <a:noFill/>
          </a:ln>
        </p:spPr>
        <p:style>
          <a:lnRef idx="2">
            <a:schemeClr val="accent1">
              <a:shade val="15000"/>
            </a:schemeClr>
          </a:lnRef>
          <a:fillRef idx="1">
            <a:schemeClr val="accent1"/>
          </a:fillRef>
          <a:effectRef idx="0">
            <a:schemeClr val="accent1"/>
          </a:effectRef>
          <a:fontRef idx="minor">
            <a:schemeClr val="lt1"/>
          </a:fontRef>
        </p:style>
        <p:txBody>
          <a:bodyPr lIns="360000" tIns="360000" rIns="144000" rtlCol="0" anchor="ctr"/>
          <a:lstStyle/>
          <a:p>
            <a:pPr>
              <a:lnSpc>
                <a:spcPct val="120000"/>
              </a:lnSpc>
            </a:pP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    “政策工具</a:t>
            </a:r>
            <a:r>
              <a:rPr lang="en-US" altLang="zh-CN"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a:t>
            </a:r>
            <a:r>
              <a:rPr lang="zh-CN" altLang="en-US" sz="1400" kern="100" dirty="0">
                <a:solidFill>
                  <a:schemeClr val="tx1"/>
                </a:solidFill>
                <a:effectLst/>
                <a:latin typeface="宋体" panose="02010600030101010101" pitchFamily="2" charset="-122"/>
                <a:ea typeface="宋体" panose="02010600030101010101" pitchFamily="2" charset="-122"/>
                <a:cs typeface="宋体" panose="02010600030101010101" pitchFamily="2" charset="-122"/>
              </a:rPr>
              <a:t>业务多元主体”二维分析框架显示，无论是在三类政策工具层面还是在政策单元层面，政府机构在相关政策文本中出现的频率最高，也即是说，中国知识产权质押融资政策在过去的主要重视和作用对象是政府机构，采用的是政府主导型模式。既有经验表明，政府主导型模式虽然能够最大化发挥政府干预的效率优势，但同时也存在着以资源错配、要素价格扭曲为代表的“公平”问题，而“市场为主，政府为辅”的市场导向型模式往往被认为是均衡“效率与公平”的最佳实践模式，尤其是当知识产权质押融资业务从初始阶段过渡到中、后期发展阶段时。因此，为了结束这场“政府内部游戏”，提高知识产权质押融资业务的开展质量，相关政策的作用主体应该向非政府机构扩散，在巩固政府服务角色的同时通过发挥政府号召力充分调动其他参与主体的积极性，从而引导知识产权质押融资业务向市场主导型模式迈进。</a:t>
            </a:r>
            <a:endParaRPr lang="zh-CN" altLang="en-US" sz="1400" dirty="0">
              <a:solidFill>
                <a:schemeClr val="tx1"/>
              </a:solidFill>
              <a:latin typeface="宋体" panose="02010600030101010101" pitchFamily="2" charset="-122"/>
              <a:ea typeface="宋体" panose="02010600030101010101" pitchFamily="2" charset="-122"/>
            </a:endParaRPr>
          </a:p>
        </p:txBody>
      </p:sp>
      <p:sp>
        <p:nvSpPr>
          <p:cNvPr id="16" name="矩形: 圆角 15"/>
          <p:cNvSpPr/>
          <p:nvPr/>
        </p:nvSpPr>
        <p:spPr>
          <a:xfrm>
            <a:off x="454572" y="3667142"/>
            <a:ext cx="1234659" cy="778917"/>
          </a:xfrm>
          <a:prstGeom prst="roundRect">
            <a:avLst/>
          </a:prstGeom>
          <a:solidFill>
            <a:srgbClr val="2E75B6"/>
          </a:solidFill>
          <a:ln>
            <a:noFill/>
          </a:ln>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激发非政府参与主体</a:t>
            </a:r>
            <a:endParaRPr lang="en-US" altLang="zh-CN" sz="1400" b="1" kern="100" dirty="0">
              <a:effectLst/>
              <a:latin typeface="Times New Roman" panose="02020603050405020304" pitchFamily="18" charset="0"/>
              <a:ea typeface="宋体" panose="02010600030101010101" pitchFamily="2" charset="-122"/>
              <a:cs typeface="Times New Roman" panose="02020603050405020304" pitchFamily="18" charset="0"/>
            </a:endParaRPr>
          </a:p>
          <a:p>
            <a:pPr algn="ctr"/>
            <a:r>
              <a:rPr lang="zh-CN" altLang="en-US" sz="1400" b="1" kern="100" dirty="0">
                <a:effectLst/>
                <a:latin typeface="Times New Roman" panose="02020603050405020304" pitchFamily="18" charset="0"/>
                <a:ea typeface="宋体" panose="02010600030101010101" pitchFamily="2" charset="-122"/>
                <a:cs typeface="Times New Roman" panose="02020603050405020304" pitchFamily="18" charset="0"/>
              </a:rPr>
              <a:t>的积极性</a:t>
            </a:r>
            <a:endParaRPr lang="zh-CN" altLang="en-US" sz="1400" b="1" dirty="0">
              <a:latin typeface="Times New Roman" panose="02020603050405020304" pitchFamily="18" charset="0"/>
              <a:cs typeface="Times New Roman" panose="02020603050405020304" pitchFamily="18" charset="0"/>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a:xfrm>
            <a:off x="954890" y="4087812"/>
            <a:ext cx="10585450" cy="892175"/>
          </a:xfrm>
          <a:prstGeom prst="rect">
            <a:avLst/>
          </a:prstGeom>
        </p:spPr>
        <p:txBody>
          <a:bodyPr tIns="0" bIns="0" anchor="ctr">
            <a:noAutofit/>
          </a:bodyPr>
          <a:lstStyle>
            <a:lvl1pPr algn="l" defTabSz="914400" rtl="0" eaLnBrk="1" latinLnBrk="0" hangingPunct="1">
              <a:lnSpc>
                <a:spcPct val="90000"/>
              </a:lnSpc>
              <a:spcBef>
                <a:spcPct val="0"/>
              </a:spcBef>
              <a:buNone/>
              <a:defRPr sz="3600" kern="1200">
                <a:solidFill>
                  <a:schemeClr val="tx1"/>
                </a:solidFill>
                <a:latin typeface="+mj-lt"/>
                <a:ea typeface="+mj-ea"/>
                <a:cs typeface="+mj-cs"/>
              </a:defRPr>
            </a:lvl1pPr>
          </a:lstStyle>
          <a:p>
            <a:pPr algn="ctr" fontAlgn="auto">
              <a:spcAft>
                <a:spcPts val="0"/>
              </a:spcAft>
              <a:defRPr/>
            </a:pPr>
            <a:r>
              <a:rPr lang="zh-CN" altLang="en-US" sz="4800" b="1" spc="600" dirty="0">
                <a:solidFill>
                  <a:schemeClr val="accent2"/>
                </a:solidFill>
                <a:latin typeface="微软雅黑" panose="020B0503020204020204" pitchFamily="34" charset="-122"/>
                <a:ea typeface="微软雅黑" panose="020B0503020204020204" pitchFamily="34" charset="-122"/>
              </a:rPr>
              <a:t>谢谢！</a:t>
            </a:r>
            <a:endParaRPr lang="zh-CN" altLang="en-US" sz="4800" b="1" spc="600" dirty="0">
              <a:solidFill>
                <a:schemeClr val="accent2"/>
              </a:solidFill>
              <a:latin typeface="微软雅黑" panose="020B0503020204020204" pitchFamily="34" charset="-122"/>
              <a:ea typeface="微软雅黑" panose="020B0503020204020204" pitchFamily="34" charset="-122"/>
            </a:endParaRPr>
          </a:p>
        </p:txBody>
      </p:sp>
      <p:sp>
        <p:nvSpPr>
          <p:cNvPr id="157" name="矩形 156"/>
          <p:cNvSpPr/>
          <p:nvPr/>
        </p:nvSpPr>
        <p:spPr>
          <a:xfrm>
            <a:off x="0" y="0"/>
            <a:ext cx="12192000" cy="163513"/>
          </a:xfrm>
          <a:prstGeom prst="rect">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lIns="180000" tIns="180000" rIns="180000" bIns="180000">
            <a:normAutofit fontScale="25000" lnSpcReduction="20000"/>
          </a:bodyPr>
          <a:lstStyle/>
          <a:p>
            <a:pPr defTabSz="914400" eaLnBrk="1" fontAlgn="auto" hangingPunct="1">
              <a:lnSpc>
                <a:spcPct val="130000"/>
              </a:lnSpc>
              <a:spcBef>
                <a:spcPts val="0"/>
              </a:spcBef>
              <a:spcAft>
                <a:spcPts val="0"/>
              </a:spcAft>
              <a:defRPr/>
            </a:pPr>
            <a:endParaRPr kumimoji="1" lang="zh-CN" altLang="en-US" sz="2000" dirty="0">
              <a:solidFill>
                <a:schemeClr val="tx1">
                  <a:lumMod val="75000"/>
                  <a:lumOff val="25000"/>
                </a:schemeClr>
              </a:solidFill>
            </a:endParaRPr>
          </a:p>
        </p:txBody>
      </p:sp>
      <p:sp>
        <p:nvSpPr>
          <p:cNvPr id="81" name="矩形 80"/>
          <p:cNvSpPr/>
          <p:nvPr/>
        </p:nvSpPr>
        <p:spPr>
          <a:xfrm>
            <a:off x="363538" y="2192338"/>
            <a:ext cx="10914062" cy="55562"/>
          </a:xfrm>
          <a:prstGeom prst="rect">
            <a:avLst/>
          </a:prstGeom>
          <a:gradFill>
            <a:gsLst>
              <a:gs pos="0">
                <a:srgbClr val="E30613"/>
              </a:gs>
              <a:gs pos="100000">
                <a:srgbClr val="81040B"/>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defTabSz="914400" eaLnBrk="1" fontAlgn="auto" hangingPunct="1">
              <a:spcBef>
                <a:spcPts val="0"/>
              </a:spcBef>
              <a:spcAft>
                <a:spcPts val="0"/>
              </a:spcAft>
              <a:defRPr/>
            </a:pPr>
            <a:endParaRPr lang="zh-CN" altLang="en-US"/>
          </a:p>
        </p:txBody>
      </p:sp>
      <p:pic>
        <p:nvPicPr>
          <p:cNvPr id="86021" name="图片占位符 110"/>
          <p:cNvPicPr>
            <a:picLocks noGrp="1" noChangeAspect="1" noChangeArrowheads="1"/>
          </p:cNvPicPr>
          <p:nvPr>
            <p:ph type="pic" sz="quarter" idx="15"/>
          </p:nvPr>
        </p:nvPicPr>
        <p:blipFill>
          <a:blip r:embed="rId1">
            <a:extLst>
              <a:ext uri="{28A0092B-C50C-407E-A947-70E740481C1C}">
                <a14:useLocalDpi xmlns:a14="http://schemas.microsoft.com/office/drawing/2010/main" val="0"/>
              </a:ext>
            </a:extLst>
          </a:blip>
          <a:srcRect/>
          <a:stretch>
            <a:fillRect/>
          </a:stretch>
        </p:blipFill>
        <p:spPr>
          <a:xfrm>
            <a:off x="0" y="163513"/>
            <a:ext cx="12192000" cy="3608387"/>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772160" y="1407241"/>
            <a:ext cx="10840720" cy="4729399"/>
          </a:xfrm>
          <a:prstGeom prst="rect">
            <a:avLst/>
          </a:prstGeom>
          <a:solidFill>
            <a:schemeClr val="accent1">
              <a:lumMod val="20000"/>
              <a:lumOff val="80000"/>
              <a:alpha val="70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43010" name="文本框 11"/>
          <p:cNvSpPr txBox="1">
            <a:spLocks noChangeArrowheads="1"/>
          </p:cNvSpPr>
          <p:nvPr/>
        </p:nvSpPr>
        <p:spPr bwMode="auto">
          <a:xfrm>
            <a:off x="1951367" y="1572830"/>
            <a:ext cx="9570722" cy="38343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6350" indent="-63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Aft>
                <a:spcPts val="1200"/>
              </a:spcAft>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通过对中国</a:t>
            </a:r>
            <a:r>
              <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7</a:t>
            </a: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知识产权运营服务体系建设试点城市既有的知识产权质押融资政策文本进行系统量化分析，为后续知识产权质押融资的政策体系完善提供理论参考。</a:t>
            </a:r>
            <a:endPar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spcAft>
                <a:spcPts val="1200"/>
              </a:spcAft>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以中央政策文本为基础，利用扎根理论提炼出本文的政策工具表。在此基础上，通过构建“政策工具</a:t>
            </a:r>
            <a:r>
              <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业务多元主体”二维分析框架，综合利用扎根理论与内容分析法，借助</a:t>
            </a:r>
            <a:r>
              <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Nvivo12</a:t>
            </a: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软件，对</a:t>
            </a:r>
            <a:r>
              <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37</a:t>
            </a: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个试点城市的知识产权质押融资政策文本依次进行主题分布、城市分布、二维交叉分布统计分析。</a:t>
            </a:r>
            <a:endPar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spcAft>
                <a:spcPts val="1200"/>
              </a:spcAft>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主要结论：政策业务覆盖面较窄，政策城市差异明显，政策工具结构严重失衡，政策作用主体被重视程度不同。关键启示：完善业务政策，健全政策评估机制，优化政策工具结构，激发非政府参与主体的积极性。</a:t>
            </a:r>
            <a:endParaRPr lang="en-US" altLang="zh-CN"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a:p>
            <a:pPr algn="just">
              <a:lnSpc>
                <a:spcPct val="150000"/>
              </a:lnSpc>
              <a:spcAft>
                <a:spcPts val="1200"/>
              </a:spcAft>
            </a:pPr>
            <a:r>
              <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构建了知识产权质押融资政策分析的二维理论框架，在对其进行交叉分析的基础上全面且深入地揭示了既有知识产权质押融资政策的内在联系，以此为后续相关政策体系的改进提出了可行性方案。</a:t>
            </a:r>
            <a:endParaRPr lang="zh-CN" altLang="en-US" sz="1600" dirty="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011" name="矩形 1"/>
          <p:cNvSpPr>
            <a:spLocks noChangeArrowheads="1"/>
          </p:cNvSpPr>
          <p:nvPr/>
        </p:nvSpPr>
        <p:spPr bwMode="auto">
          <a:xfrm>
            <a:off x="1185863" y="327025"/>
            <a:ext cx="1107996"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600" b="1" dirty="0">
                <a:solidFill>
                  <a:schemeClr val="accent2"/>
                </a:solidFill>
                <a:ea typeface="微软雅黑" panose="020B0503020204020204" pitchFamily="34" charset="-122"/>
              </a:rPr>
              <a:t>摘要</a:t>
            </a:r>
            <a:endParaRPr lang="zh-CN" altLang="en-US" sz="3600" b="1" dirty="0">
              <a:solidFill>
                <a:schemeClr val="accent2"/>
              </a:solidFill>
              <a:ea typeface="微软雅黑" panose="020B0503020204020204" pitchFamily="34" charset="-122"/>
            </a:endParaRPr>
          </a:p>
        </p:txBody>
      </p:sp>
      <p:sp>
        <p:nvSpPr>
          <p:cNvPr id="4" name="矩形: 圆角 3"/>
          <p:cNvSpPr/>
          <p:nvPr/>
        </p:nvSpPr>
        <p:spPr>
          <a:xfrm>
            <a:off x="602031" y="1655815"/>
            <a:ext cx="1247087" cy="573960"/>
          </a:xfrm>
          <a:prstGeom prst="round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目的</a:t>
            </a:r>
            <a:r>
              <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意义</a:t>
            </a:r>
            <a:endParaRPr lang="zh-CN" altLang="en-US" sz="1600" b="1" dirty="0">
              <a:solidFill>
                <a:schemeClr val="bg1"/>
              </a:solidFill>
            </a:endParaRPr>
          </a:p>
        </p:txBody>
      </p:sp>
      <p:sp>
        <p:nvSpPr>
          <p:cNvPr id="5" name="矩形: 圆角 4"/>
          <p:cNvSpPr/>
          <p:nvPr/>
        </p:nvSpPr>
        <p:spPr>
          <a:xfrm>
            <a:off x="602032" y="2516755"/>
            <a:ext cx="1247087" cy="573960"/>
          </a:xfrm>
          <a:prstGeom prst="round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研究设计</a:t>
            </a:r>
            <a:r>
              <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方法</a:t>
            </a:r>
            <a:endParaRPr lang="zh-CN" altLang="en-US" sz="1600" b="1" dirty="0">
              <a:solidFill>
                <a:schemeClr val="bg1"/>
              </a:solidFill>
            </a:endParaRPr>
          </a:p>
        </p:txBody>
      </p:sp>
      <p:sp>
        <p:nvSpPr>
          <p:cNvPr id="6" name="矩形: 圆角 5"/>
          <p:cNvSpPr/>
          <p:nvPr/>
        </p:nvSpPr>
        <p:spPr>
          <a:xfrm>
            <a:off x="613489" y="3824337"/>
            <a:ext cx="1247087" cy="573960"/>
          </a:xfrm>
          <a:prstGeom prst="round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结论</a:t>
            </a:r>
            <a:r>
              <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发现</a:t>
            </a:r>
            <a:endParaRPr lang="zh-CN" altLang="en-US" sz="1600" b="1" dirty="0">
              <a:solidFill>
                <a:schemeClr val="bg1"/>
              </a:solidFill>
            </a:endParaRPr>
          </a:p>
        </p:txBody>
      </p:sp>
      <p:sp>
        <p:nvSpPr>
          <p:cNvPr id="7" name="矩形: 圆角 6"/>
          <p:cNvSpPr/>
          <p:nvPr/>
        </p:nvSpPr>
        <p:spPr>
          <a:xfrm>
            <a:off x="602030" y="4698569"/>
            <a:ext cx="1247087" cy="573960"/>
          </a:xfrm>
          <a:prstGeom prst="round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创新</a:t>
            </a:r>
            <a:r>
              <a:rPr lang="en-US" altLang="zh-CN"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1600" b="1" dirty="0">
                <a:solidFill>
                  <a:schemeClr val="bg1"/>
                </a:solidFill>
                <a:latin typeface="Times New Roman" panose="02020603050405020304" pitchFamily="18" charset="0"/>
                <a:ea typeface="微软雅黑" panose="020B0503020204020204" pitchFamily="34" charset="-122"/>
                <a:cs typeface="Times New Roman" panose="02020603050405020304" pitchFamily="18" charset="0"/>
              </a:rPr>
              <a:t>价值</a:t>
            </a:r>
            <a:endParaRPr lang="zh-CN" altLang="en-US" sz="1600" b="1" dirty="0">
              <a:solidFill>
                <a:schemeClr val="bg1"/>
              </a:solidFill>
            </a:endParaRPr>
          </a:p>
        </p:txBody>
      </p:sp>
      <p:sp>
        <p:nvSpPr>
          <p:cNvPr id="9" name="文本框 8"/>
          <p:cNvSpPr txBox="1"/>
          <p:nvPr/>
        </p:nvSpPr>
        <p:spPr>
          <a:xfrm>
            <a:off x="883920" y="5572801"/>
            <a:ext cx="9375140" cy="338554"/>
          </a:xfrm>
          <a:prstGeom prst="rect">
            <a:avLst/>
          </a:prstGeom>
          <a:noFill/>
        </p:spPr>
        <p:txBody>
          <a:bodyPr wrap="square">
            <a:spAutoFit/>
          </a:bodyPr>
          <a:lstStyle/>
          <a:p>
            <a:r>
              <a:rPr lang="en-US" altLang="zh-CN" sz="1600" b="1" kern="100" dirty="0">
                <a:effectLst/>
                <a:latin typeface="微软雅黑" panose="020B0503020204020204" pitchFamily="34" charset="-122"/>
                <a:ea typeface="微软雅黑" panose="020B0503020204020204" pitchFamily="34" charset="-122"/>
                <a:cs typeface="宋体" panose="02010600030101010101" pitchFamily="2" charset="-122"/>
              </a:rPr>
              <a:t>[</a:t>
            </a:r>
            <a:r>
              <a:rPr lang="zh-CN" altLang="zh-CN" sz="1600" b="1" kern="100" dirty="0">
                <a:effectLst/>
                <a:latin typeface="微软雅黑" panose="020B0503020204020204" pitchFamily="34" charset="-122"/>
                <a:ea typeface="微软雅黑" panose="020B0503020204020204" pitchFamily="34" charset="-122"/>
                <a:cs typeface="宋体" panose="02010600030101010101" pitchFamily="2" charset="-122"/>
              </a:rPr>
              <a:t>关键词</a:t>
            </a:r>
            <a:r>
              <a:rPr lang="en-US" altLang="zh-CN" sz="1600" b="1" kern="100" dirty="0">
                <a:effectLst/>
                <a:latin typeface="微软雅黑" panose="020B0503020204020204" pitchFamily="34" charset="-122"/>
                <a:ea typeface="微软雅黑" panose="020B0503020204020204" pitchFamily="34" charset="-122"/>
                <a:cs typeface="宋体" panose="02010600030101010101" pitchFamily="2" charset="-122"/>
              </a:rPr>
              <a:t>]</a:t>
            </a:r>
            <a:r>
              <a:rPr lang="zh-CN"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a:t>
            </a:r>
            <a:r>
              <a:rPr lang="en-US"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  </a:t>
            </a:r>
            <a:r>
              <a:rPr lang="zh-CN"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知识产权质押融资；政策工具；扎根理论；内容分析；</a:t>
            </a:r>
            <a:r>
              <a:rPr lang="en-US" altLang="zh-CN" sz="1600" kern="100" dirty="0" err="1">
                <a:effectLst/>
                <a:latin typeface="微软雅黑" panose="020B0503020204020204" pitchFamily="34" charset="-122"/>
                <a:ea typeface="微软雅黑" panose="020B0503020204020204" pitchFamily="34" charset="-122"/>
                <a:cs typeface="宋体" panose="02010600030101010101" pitchFamily="2" charset="-122"/>
              </a:rPr>
              <a:t>Nvivo</a:t>
            </a:r>
            <a:r>
              <a:rPr lang="en-US" altLang="zh-CN" sz="1600" kern="100" dirty="0">
                <a:effectLst/>
                <a:latin typeface="微软雅黑" panose="020B0503020204020204" pitchFamily="34" charset="-122"/>
                <a:ea typeface="微软雅黑" panose="020B0503020204020204" pitchFamily="34" charset="-122"/>
                <a:cs typeface="宋体" panose="02010600030101010101" pitchFamily="2" charset="-122"/>
              </a:rPr>
              <a:t> 12</a:t>
            </a:r>
            <a:endParaRPr lang="zh-CN" altLang="en-US" sz="1600" dirty="0">
              <a:latin typeface="微软雅黑" panose="020B0503020204020204" pitchFamily="34" charset="-122"/>
              <a:ea typeface="微软雅黑" panose="020B0503020204020204" pitchFamily="34"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206750"/>
            <a:ext cx="12192000" cy="243840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1" tIns="60940" rIns="121881" bIns="60940" anchor="ctr"/>
          <a:lstStyle/>
          <a:p>
            <a:pPr algn="ctr" fontAlgn="auto">
              <a:defRPr/>
            </a:pPr>
            <a:endParaRPr lang="zh-CN" altLang="en-US" noProof="1">
              <a:solidFill>
                <a:schemeClr val="accent1">
                  <a:lumMod val="75000"/>
                </a:schemeClr>
              </a:solidFill>
            </a:endParaRPr>
          </a:p>
        </p:txBody>
      </p:sp>
      <p:pic>
        <p:nvPicPr>
          <p:cNvPr id="40963" name="Picture 2" descr="C:\Users\Administrator\Desktop\微立体创业计划\001.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70400" y="381000"/>
            <a:ext cx="262255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3" descr="C:\Users\Administrator\Desktop\微立体创业计划\002.png"/>
          <p:cNvPicPr>
            <a:picLocks noChangeAspect="1" noChangeArrowheads="1"/>
          </p:cNvPicPr>
          <p:nvPr/>
        </p:nvPicPr>
        <p:blipFill>
          <a:blip r:embed="rId2"/>
          <a:srcRect/>
          <a:stretch>
            <a:fillRect/>
          </a:stretch>
        </p:blipFill>
        <p:spPr bwMode="auto">
          <a:xfrm>
            <a:off x="4838700" y="269875"/>
            <a:ext cx="2974975" cy="2973388"/>
          </a:xfrm>
          <a:prstGeom prst="rect">
            <a:avLst/>
          </a:prstGeom>
          <a:noFill/>
          <a:effectLst>
            <a:outerShdw blurRad="292100" dist="177800" dir="2460000" sx="99000" sy="99000" algn="l" rotWithShape="0">
              <a:prstClr val="black">
                <a:alpha val="39000"/>
              </a:prstClr>
            </a:outerShdw>
          </a:effectLst>
        </p:spPr>
      </p:pic>
      <p:sp>
        <p:nvSpPr>
          <p:cNvPr id="40965" name="TextBox 1"/>
          <p:cNvSpPr txBox="1">
            <a:spLocks noChangeArrowheads="1"/>
          </p:cNvSpPr>
          <p:nvPr/>
        </p:nvSpPr>
        <p:spPr bwMode="auto">
          <a:xfrm>
            <a:off x="1335087" y="3849688"/>
            <a:ext cx="9521825" cy="1036638"/>
          </a:xfrm>
          <a:prstGeom prst="rect">
            <a:avLst/>
          </a:prstGeom>
          <a:noFill/>
          <a:ln>
            <a:noFill/>
          </a:ln>
        </p:spPr>
        <p:txBody>
          <a:bodyPr lIns="121881" tIns="60940" rIns="121881" bIns="60940">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spcBef>
                <a:spcPts val="0"/>
              </a:spcBef>
              <a:spcAft>
                <a:spcPts val="0"/>
              </a:spcAft>
              <a:buFont typeface="Arial" panose="020B0604020202020204" pitchFamily="34" charset="0"/>
              <a:buNone/>
              <a:defRPr/>
            </a:pPr>
            <a:r>
              <a:rPr lang="zh-CN" altLang="en-US" sz="6600" b="1" kern="100" spc="600" dirty="0">
                <a:solidFill>
                  <a:schemeClr val="bg1"/>
                </a:solidFill>
                <a:latin typeface="宋体" panose="02010600030101010101" pitchFamily="2" charset="-122"/>
                <a:ea typeface="宋体" panose="02010600030101010101" pitchFamily="2" charset="-122"/>
                <a:cs typeface="Times New Roman" panose="02020603050405020304" pitchFamily="18" charset="0"/>
              </a:rPr>
              <a:t>引言</a:t>
            </a:r>
            <a:endParaRPr lang="zh-CN" altLang="en-US" sz="6600" b="1" kern="100" spc="6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409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987425"/>
            <a:ext cx="15589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slow">
    <p:fade thruBlk="1"/>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1237131" y="1382372"/>
            <a:ext cx="10092130" cy="4637427"/>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010" name="文本框 11"/>
          <p:cNvSpPr txBox="1">
            <a:spLocks noChangeArrowheads="1"/>
          </p:cNvSpPr>
          <p:nvPr/>
        </p:nvSpPr>
        <p:spPr bwMode="auto">
          <a:xfrm>
            <a:off x="3190979" y="1579695"/>
            <a:ext cx="7966878" cy="3717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6350" indent="-635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marL="22847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7419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1991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656330" indent="1905" defTabSz="91313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just">
              <a:lnSpc>
                <a:spcPct val="150000"/>
              </a:lnSpc>
              <a:spcAft>
                <a:spcPts val="665"/>
              </a:spcAft>
            </a:pPr>
            <a:r>
              <a:rPr lang="zh-CN" altLang="en-US" sz="1600" kern="100" dirty="0">
                <a:solidFill>
                  <a:srgbClr val="000000"/>
                </a:solidFill>
                <a:effectLst/>
                <a:latin typeface="宋体" panose="02010600030101010101" pitchFamily="2" charset="-122"/>
                <a:cs typeface="Times New Roman" panose="02020603050405020304" pitchFamily="18" charset="0"/>
              </a:rPr>
              <a:t>据最新数据显示，截至</a:t>
            </a:r>
            <a:r>
              <a:rPr lang="en-US" altLang="zh-CN" sz="1600" kern="100" dirty="0">
                <a:solidFill>
                  <a:srgbClr val="000000"/>
                </a:solidFill>
                <a:effectLst/>
                <a:latin typeface="宋体" panose="02010600030101010101" pitchFamily="2" charset="-122"/>
                <a:cs typeface="Times New Roman" panose="02020603050405020304" pitchFamily="18" charset="0"/>
              </a:rPr>
              <a:t>2022</a:t>
            </a:r>
            <a:r>
              <a:rPr lang="zh-CN" altLang="en-US" sz="1600" kern="100" dirty="0">
                <a:solidFill>
                  <a:srgbClr val="000000"/>
                </a:solidFill>
                <a:effectLst/>
                <a:latin typeface="宋体" panose="02010600030101010101" pitchFamily="2" charset="-122"/>
                <a:cs typeface="Times New Roman" panose="02020603050405020304" pitchFamily="18" charset="0"/>
              </a:rPr>
              <a:t>年上半年，全国专利商标质押融资金额为</a:t>
            </a:r>
            <a:r>
              <a:rPr lang="en-US" altLang="zh-CN" sz="1600" kern="100" dirty="0">
                <a:solidFill>
                  <a:srgbClr val="000000"/>
                </a:solidFill>
                <a:effectLst/>
                <a:latin typeface="宋体" panose="02010600030101010101" pitchFamily="2" charset="-122"/>
                <a:cs typeface="Times New Roman" panose="02020603050405020304" pitchFamily="18" charset="0"/>
              </a:rPr>
              <a:t>1626.5</a:t>
            </a:r>
            <a:r>
              <a:rPr lang="zh-CN" altLang="en-US" sz="1600" kern="100" dirty="0">
                <a:solidFill>
                  <a:srgbClr val="000000"/>
                </a:solidFill>
                <a:effectLst/>
                <a:latin typeface="宋体" panose="02010600030101010101" pitchFamily="2" charset="-122"/>
                <a:cs typeface="Times New Roman" panose="02020603050405020304" pitchFamily="18" charset="0"/>
              </a:rPr>
              <a:t>亿元，同比增长</a:t>
            </a:r>
            <a:r>
              <a:rPr lang="en-US" altLang="zh-CN" sz="1600" kern="100" dirty="0">
                <a:solidFill>
                  <a:srgbClr val="000000"/>
                </a:solidFill>
                <a:effectLst/>
                <a:latin typeface="宋体" panose="02010600030101010101" pitchFamily="2" charset="-122"/>
                <a:cs typeface="Times New Roman" panose="02020603050405020304" pitchFamily="18" charset="0"/>
              </a:rPr>
              <a:t>51.5%</a:t>
            </a:r>
            <a:r>
              <a:rPr lang="zh-CN" altLang="en-US" sz="1600" kern="100" dirty="0">
                <a:solidFill>
                  <a:srgbClr val="000000"/>
                </a:solidFill>
                <a:effectLst/>
                <a:latin typeface="宋体" panose="02010600030101010101" pitchFamily="2" charset="-122"/>
                <a:cs typeface="Times New Roman" panose="02020603050405020304" pitchFamily="18" charset="0"/>
              </a:rPr>
              <a:t>，惠及企业</a:t>
            </a:r>
            <a:r>
              <a:rPr lang="en-US" altLang="zh-CN" sz="1600" kern="100" dirty="0">
                <a:solidFill>
                  <a:srgbClr val="000000"/>
                </a:solidFill>
                <a:effectLst/>
                <a:latin typeface="宋体" panose="02010600030101010101" pitchFamily="2" charset="-122"/>
                <a:cs typeface="Times New Roman" panose="02020603050405020304" pitchFamily="18" charset="0"/>
              </a:rPr>
              <a:t>9760</a:t>
            </a:r>
            <a:r>
              <a:rPr lang="zh-CN" altLang="en-US" sz="1600" kern="100" dirty="0">
                <a:solidFill>
                  <a:srgbClr val="000000"/>
                </a:solidFill>
                <a:effectLst/>
                <a:latin typeface="宋体" panose="02010600030101010101" pitchFamily="2" charset="-122"/>
                <a:cs typeface="Times New Roman" panose="02020603050405020304" pitchFamily="18" charset="0"/>
              </a:rPr>
              <a:t>家，同比增长</a:t>
            </a:r>
            <a:r>
              <a:rPr lang="en-US" altLang="zh-CN" sz="1600" kern="100" dirty="0">
                <a:solidFill>
                  <a:srgbClr val="000000"/>
                </a:solidFill>
                <a:effectLst/>
                <a:latin typeface="宋体" panose="02010600030101010101" pitchFamily="2" charset="-122"/>
                <a:cs typeface="Times New Roman" panose="02020603050405020304" pitchFamily="18" charset="0"/>
              </a:rPr>
              <a:t>68%</a:t>
            </a:r>
            <a:r>
              <a:rPr lang="zh-CN" altLang="en-US" sz="1600" kern="100" dirty="0">
                <a:solidFill>
                  <a:srgbClr val="000000"/>
                </a:solidFill>
                <a:effectLst/>
                <a:latin typeface="宋体" panose="02010600030101010101" pitchFamily="2" charset="-122"/>
                <a:cs typeface="Times New Roman" panose="02020603050405020304" pitchFamily="18" charset="0"/>
              </a:rPr>
              <a:t>。</a:t>
            </a:r>
            <a:endParaRPr lang="en-US" altLang="zh-CN" sz="1600" kern="100" dirty="0">
              <a:solidFill>
                <a:srgbClr val="000000"/>
              </a:solidFill>
              <a:effectLst/>
              <a:latin typeface="宋体" panose="02010600030101010101" pitchFamily="2" charset="-122"/>
              <a:cs typeface="Times New Roman" panose="02020603050405020304" pitchFamily="18" charset="0"/>
            </a:endParaRPr>
          </a:p>
          <a:p>
            <a:pPr algn="just">
              <a:lnSpc>
                <a:spcPct val="150000"/>
              </a:lnSpc>
              <a:spcAft>
                <a:spcPts val="665"/>
              </a:spcAft>
            </a:pPr>
            <a:r>
              <a:rPr lang="zh-CN" altLang="en-US" sz="1600" kern="100" dirty="0">
                <a:solidFill>
                  <a:srgbClr val="000000"/>
                </a:solidFill>
                <a:effectLst/>
                <a:latin typeface="宋体" panose="02010600030101010101" pitchFamily="2" charset="-122"/>
                <a:cs typeface="Times New Roman" panose="02020603050405020304" pitchFamily="18" charset="0"/>
              </a:rPr>
              <a:t>其中，</a:t>
            </a:r>
            <a:r>
              <a:rPr lang="en-US" altLang="zh-CN" sz="1600" kern="100" dirty="0">
                <a:solidFill>
                  <a:srgbClr val="000000"/>
                </a:solidFill>
                <a:effectLst/>
                <a:latin typeface="宋体" panose="02010600030101010101" pitchFamily="2" charset="-122"/>
                <a:cs typeface="Times New Roman" panose="02020603050405020304" pitchFamily="18" charset="0"/>
              </a:rPr>
              <a:t>1000</a:t>
            </a:r>
            <a:r>
              <a:rPr lang="zh-CN" altLang="en-US" sz="1600" kern="100" dirty="0">
                <a:solidFill>
                  <a:srgbClr val="000000"/>
                </a:solidFill>
                <a:effectLst/>
                <a:latin typeface="宋体" panose="02010600030101010101" pitchFamily="2" charset="-122"/>
                <a:cs typeface="Times New Roman" panose="02020603050405020304" pitchFamily="18" charset="0"/>
              </a:rPr>
              <a:t>万元以下的普惠贷款惠及中小企业</a:t>
            </a:r>
            <a:r>
              <a:rPr lang="en-US" altLang="zh-CN" sz="1600" kern="100" dirty="0">
                <a:solidFill>
                  <a:srgbClr val="000000"/>
                </a:solidFill>
                <a:effectLst/>
                <a:latin typeface="宋体" panose="02010600030101010101" pitchFamily="2" charset="-122"/>
                <a:cs typeface="Times New Roman" panose="02020603050405020304" pitchFamily="18" charset="0"/>
              </a:rPr>
              <a:t>6951</a:t>
            </a:r>
            <a:r>
              <a:rPr lang="zh-CN" altLang="en-US" sz="1600" kern="100" dirty="0">
                <a:solidFill>
                  <a:srgbClr val="000000"/>
                </a:solidFill>
                <a:effectLst/>
                <a:latin typeface="宋体" panose="02010600030101010101" pitchFamily="2" charset="-122"/>
                <a:cs typeface="Times New Roman" panose="02020603050405020304" pitchFamily="18" charset="0"/>
              </a:rPr>
              <a:t>家，占惠企总数的</a:t>
            </a:r>
            <a:r>
              <a:rPr lang="en-US" altLang="zh-CN" sz="1600" kern="100" dirty="0">
                <a:solidFill>
                  <a:srgbClr val="000000"/>
                </a:solidFill>
                <a:effectLst/>
                <a:latin typeface="宋体" panose="02010600030101010101" pitchFamily="2" charset="-122"/>
                <a:cs typeface="Times New Roman" panose="02020603050405020304" pitchFamily="18" charset="0"/>
              </a:rPr>
              <a:t>71.2%</a:t>
            </a:r>
            <a:r>
              <a:rPr lang="zh-CN" altLang="en-US" sz="1600" kern="100" dirty="0">
                <a:solidFill>
                  <a:srgbClr val="000000"/>
                </a:solidFill>
                <a:effectLst/>
                <a:latin typeface="宋体" panose="02010600030101010101" pitchFamily="2" charset="-122"/>
                <a:cs typeface="Times New Roman" panose="02020603050405020304" pitchFamily="18" charset="0"/>
              </a:rPr>
              <a:t>，同比增长</a:t>
            </a:r>
            <a:r>
              <a:rPr lang="en-US" altLang="zh-CN" sz="1600" kern="100" dirty="0">
                <a:solidFill>
                  <a:srgbClr val="000000"/>
                </a:solidFill>
                <a:effectLst/>
                <a:latin typeface="宋体" panose="02010600030101010101" pitchFamily="2" charset="-122"/>
                <a:cs typeface="Times New Roman" panose="02020603050405020304" pitchFamily="18" charset="0"/>
              </a:rPr>
              <a:t>111.7%</a:t>
            </a:r>
            <a:r>
              <a:rPr lang="zh-CN" altLang="en-US" sz="1600" kern="100" dirty="0">
                <a:solidFill>
                  <a:srgbClr val="000000"/>
                </a:solidFill>
                <a:effectLst/>
                <a:latin typeface="宋体" panose="02010600030101010101" pitchFamily="2" charset="-122"/>
                <a:cs typeface="Times New Roman" panose="02020603050405020304" pitchFamily="18" charset="0"/>
              </a:rPr>
              <a:t>。普惠项目达</a:t>
            </a:r>
            <a:r>
              <a:rPr lang="en-US" altLang="zh-CN" sz="1600" kern="100" dirty="0">
                <a:solidFill>
                  <a:srgbClr val="000000"/>
                </a:solidFill>
                <a:effectLst/>
                <a:latin typeface="宋体" panose="02010600030101010101" pitchFamily="2" charset="-122"/>
                <a:cs typeface="Times New Roman" panose="02020603050405020304" pitchFamily="18" charset="0"/>
              </a:rPr>
              <a:t>7345</a:t>
            </a:r>
            <a:r>
              <a:rPr lang="zh-CN" altLang="en-US" sz="1600" kern="100" dirty="0">
                <a:solidFill>
                  <a:srgbClr val="000000"/>
                </a:solidFill>
                <a:effectLst/>
                <a:latin typeface="宋体" panose="02010600030101010101" pitchFamily="2" charset="-122"/>
                <a:cs typeface="Times New Roman" panose="02020603050405020304" pitchFamily="18" charset="0"/>
              </a:rPr>
              <a:t>项，同比增长</a:t>
            </a:r>
            <a:r>
              <a:rPr lang="en-US" altLang="zh-CN" sz="1600" kern="100" dirty="0">
                <a:solidFill>
                  <a:srgbClr val="000000"/>
                </a:solidFill>
                <a:effectLst/>
                <a:latin typeface="宋体" panose="02010600030101010101" pitchFamily="2" charset="-122"/>
                <a:cs typeface="Times New Roman" panose="02020603050405020304" pitchFamily="18" charset="0"/>
              </a:rPr>
              <a:t>112%</a:t>
            </a:r>
            <a:r>
              <a:rPr lang="zh-CN" altLang="en-US" sz="1600" kern="100" dirty="0">
                <a:solidFill>
                  <a:srgbClr val="000000"/>
                </a:solidFill>
                <a:effectLst/>
                <a:latin typeface="宋体" panose="02010600030101010101" pitchFamily="2" charset="-122"/>
                <a:cs typeface="Times New Roman" panose="02020603050405020304" pitchFamily="18" charset="0"/>
              </a:rPr>
              <a:t>。</a:t>
            </a:r>
            <a:endParaRPr lang="en-US" altLang="zh-CN" sz="1600" kern="100" dirty="0">
              <a:solidFill>
                <a:srgbClr val="000000"/>
              </a:solidFill>
              <a:effectLst/>
              <a:latin typeface="宋体" panose="02010600030101010101" pitchFamily="2" charset="-122"/>
              <a:cs typeface="Times New Roman" panose="02020603050405020304" pitchFamily="18" charset="0"/>
            </a:endParaRPr>
          </a:p>
          <a:p>
            <a:pPr algn="just">
              <a:lnSpc>
                <a:spcPct val="150000"/>
              </a:lnSpc>
              <a:spcAft>
                <a:spcPts val="665"/>
              </a:spcAft>
            </a:pPr>
            <a:r>
              <a:rPr lang="zh-CN" altLang="en-US" sz="1600" kern="100" dirty="0">
                <a:solidFill>
                  <a:srgbClr val="000000"/>
                </a:solidFill>
                <a:effectLst/>
                <a:latin typeface="宋体" panose="02010600030101010101" pitchFamily="2" charset="-122"/>
                <a:cs typeface="Times New Roman" panose="02020603050405020304" pitchFamily="18" charset="0"/>
              </a:rPr>
              <a:t>与此同时，截至</a:t>
            </a:r>
            <a:r>
              <a:rPr lang="en-US" altLang="zh-CN" sz="1600" kern="100" dirty="0">
                <a:solidFill>
                  <a:srgbClr val="000000"/>
                </a:solidFill>
                <a:effectLst/>
                <a:latin typeface="宋体" panose="02010600030101010101" pitchFamily="2" charset="-122"/>
                <a:cs typeface="Times New Roman" panose="02020603050405020304" pitchFamily="18" charset="0"/>
              </a:rPr>
              <a:t>2022</a:t>
            </a:r>
            <a:r>
              <a:rPr lang="zh-CN" altLang="en-US" sz="1600" kern="100" dirty="0">
                <a:solidFill>
                  <a:srgbClr val="000000"/>
                </a:solidFill>
                <a:effectLst/>
                <a:latin typeface="宋体" panose="02010600030101010101" pitchFamily="2" charset="-122"/>
                <a:cs typeface="Times New Roman" panose="02020603050405020304" pitchFamily="18" charset="0"/>
              </a:rPr>
              <a:t>年</a:t>
            </a:r>
            <a:r>
              <a:rPr lang="en-US" altLang="zh-CN" sz="1600" kern="100" dirty="0">
                <a:solidFill>
                  <a:srgbClr val="000000"/>
                </a:solidFill>
                <a:effectLst/>
                <a:latin typeface="宋体" panose="02010600030101010101" pitchFamily="2" charset="-122"/>
                <a:cs typeface="Times New Roman" panose="02020603050405020304" pitchFamily="18" charset="0"/>
              </a:rPr>
              <a:t>6</a:t>
            </a:r>
            <a:r>
              <a:rPr lang="zh-CN" altLang="en-US" sz="1600" kern="100" dirty="0">
                <a:solidFill>
                  <a:srgbClr val="000000"/>
                </a:solidFill>
                <a:effectLst/>
                <a:latin typeface="宋体" panose="02010600030101010101" pitchFamily="2" charset="-122"/>
                <a:cs typeface="Times New Roman" panose="02020603050405020304" pitchFamily="18" charset="0"/>
              </a:rPr>
              <a:t>月末，银行业金融机构知识产权质押贷款余额</a:t>
            </a:r>
            <a:r>
              <a:rPr lang="en-US" altLang="zh-CN" sz="1600" kern="100" dirty="0">
                <a:solidFill>
                  <a:srgbClr val="000000"/>
                </a:solidFill>
                <a:effectLst/>
                <a:latin typeface="宋体" panose="02010600030101010101" pitchFamily="2" charset="-122"/>
                <a:cs typeface="Times New Roman" panose="02020603050405020304" pitchFamily="18" charset="0"/>
              </a:rPr>
              <a:t>1246.37</a:t>
            </a:r>
            <a:r>
              <a:rPr lang="zh-CN" altLang="en-US" sz="1600" kern="100" dirty="0">
                <a:solidFill>
                  <a:srgbClr val="000000"/>
                </a:solidFill>
                <a:effectLst/>
                <a:latin typeface="宋体" panose="02010600030101010101" pitchFamily="2" charset="-122"/>
                <a:cs typeface="Times New Roman" panose="02020603050405020304" pitchFamily="18" charset="0"/>
              </a:rPr>
              <a:t>亿元。</a:t>
            </a:r>
            <a:r>
              <a:rPr lang="en-US" altLang="zh-CN" sz="1600" dirty="0">
                <a:solidFill>
                  <a:srgbClr val="000000"/>
                </a:solidFill>
                <a:latin typeface="宋体" panose="02010600030101010101" pitchFamily="2" charset="-122"/>
                <a:cs typeface="Times New Roman" panose="02020603050405020304" pitchFamily="18" charset="0"/>
              </a:rPr>
              <a:t>2017</a:t>
            </a:r>
            <a:r>
              <a:rPr lang="zh-CN" altLang="en-US" sz="1600" dirty="0">
                <a:solidFill>
                  <a:srgbClr val="000000"/>
                </a:solidFill>
                <a:latin typeface="宋体" panose="02010600030101010101" pitchFamily="2" charset="-122"/>
                <a:cs typeface="Times New Roman" panose="02020603050405020304" pitchFamily="18" charset="0"/>
              </a:rPr>
              <a:t>年初至</a:t>
            </a:r>
            <a:r>
              <a:rPr lang="en-US" altLang="zh-CN" sz="1600" dirty="0">
                <a:solidFill>
                  <a:srgbClr val="000000"/>
                </a:solidFill>
                <a:latin typeface="宋体" panose="02010600030101010101" pitchFamily="2" charset="-122"/>
                <a:cs typeface="Times New Roman" panose="02020603050405020304" pitchFamily="18" charset="0"/>
              </a:rPr>
              <a:t>2022</a:t>
            </a:r>
            <a:r>
              <a:rPr lang="zh-CN" altLang="en-US" sz="1600" dirty="0">
                <a:solidFill>
                  <a:srgbClr val="000000"/>
                </a:solidFill>
                <a:latin typeface="宋体" panose="02010600030101010101" pitchFamily="2" charset="-122"/>
                <a:cs typeface="Times New Roman" panose="02020603050405020304" pitchFamily="18" charset="0"/>
              </a:rPr>
              <a:t>年</a:t>
            </a:r>
            <a:r>
              <a:rPr lang="en-US" altLang="zh-CN" sz="1600" dirty="0">
                <a:solidFill>
                  <a:srgbClr val="000000"/>
                </a:solidFill>
                <a:latin typeface="宋体" panose="02010600030101010101" pitchFamily="2" charset="-122"/>
                <a:cs typeface="Times New Roman" panose="02020603050405020304" pitchFamily="18" charset="0"/>
              </a:rPr>
              <a:t>6</a:t>
            </a:r>
            <a:r>
              <a:rPr lang="zh-CN" altLang="en-US" sz="1600" dirty="0">
                <a:solidFill>
                  <a:srgbClr val="000000"/>
                </a:solidFill>
                <a:latin typeface="宋体" panose="02010600030101010101" pitchFamily="2" charset="-122"/>
                <a:cs typeface="Times New Roman" panose="02020603050405020304" pitchFamily="18" charset="0"/>
              </a:rPr>
              <a:t>月末，累计发放知识产权质押贷款达</a:t>
            </a:r>
            <a:r>
              <a:rPr lang="en-US" altLang="zh-CN" sz="1600" dirty="0">
                <a:solidFill>
                  <a:srgbClr val="000000"/>
                </a:solidFill>
                <a:latin typeface="宋体" panose="02010600030101010101" pitchFamily="2" charset="-122"/>
                <a:cs typeface="Times New Roman" panose="02020603050405020304" pitchFamily="18" charset="0"/>
              </a:rPr>
              <a:t>3723.64</a:t>
            </a:r>
            <a:r>
              <a:rPr lang="zh-CN" altLang="en-US" sz="1600" dirty="0">
                <a:solidFill>
                  <a:srgbClr val="000000"/>
                </a:solidFill>
                <a:latin typeface="宋体" panose="02010600030101010101" pitchFamily="2" charset="-122"/>
                <a:cs typeface="Times New Roman" panose="02020603050405020304" pitchFamily="18" charset="0"/>
              </a:rPr>
              <a:t>亿元。</a:t>
            </a:r>
            <a:endParaRPr lang="en-US" altLang="zh-CN" sz="1600" dirty="0">
              <a:solidFill>
                <a:srgbClr val="000000"/>
              </a:solidFill>
              <a:latin typeface="宋体" panose="02010600030101010101" pitchFamily="2" charset="-122"/>
              <a:cs typeface="Times New Roman" panose="02020603050405020304" pitchFamily="18" charset="0"/>
            </a:endParaRPr>
          </a:p>
          <a:p>
            <a:pPr algn="just">
              <a:lnSpc>
                <a:spcPct val="150000"/>
              </a:lnSpc>
              <a:spcAft>
                <a:spcPts val="665"/>
              </a:spcAft>
            </a:pPr>
            <a:r>
              <a:rPr lang="zh-CN" altLang="en-US" sz="1600" dirty="0">
                <a:solidFill>
                  <a:srgbClr val="000000"/>
                </a:solidFill>
                <a:latin typeface="宋体" panose="02010600030101010101" pitchFamily="2" charset="-122"/>
                <a:cs typeface="Times New Roman" panose="02020603050405020304" pitchFamily="18" charset="0"/>
              </a:rPr>
              <a:t>银行业金融机构知识产权质押融资业务当年累放贷款金额</a:t>
            </a:r>
            <a:r>
              <a:rPr lang="en-US" altLang="zh-CN" sz="1600" dirty="0">
                <a:solidFill>
                  <a:srgbClr val="000000"/>
                </a:solidFill>
                <a:latin typeface="宋体" panose="02010600030101010101" pitchFamily="2" charset="-122"/>
                <a:cs typeface="Times New Roman" panose="02020603050405020304" pitchFamily="18" charset="0"/>
              </a:rPr>
              <a:t>587.24</a:t>
            </a:r>
            <a:r>
              <a:rPr lang="zh-CN" altLang="en-US" sz="1600" dirty="0">
                <a:solidFill>
                  <a:srgbClr val="000000"/>
                </a:solidFill>
                <a:latin typeface="宋体" panose="02010600030101010101" pitchFamily="2" charset="-122"/>
                <a:cs typeface="Times New Roman" panose="02020603050405020304" pitchFamily="18" charset="0"/>
              </a:rPr>
              <a:t>亿元，同比增长</a:t>
            </a:r>
            <a:r>
              <a:rPr lang="en-US" altLang="zh-CN" sz="1600" dirty="0">
                <a:solidFill>
                  <a:srgbClr val="000000"/>
                </a:solidFill>
                <a:latin typeface="宋体" panose="02010600030101010101" pitchFamily="2" charset="-122"/>
                <a:cs typeface="Times New Roman" panose="02020603050405020304" pitchFamily="18" charset="0"/>
              </a:rPr>
              <a:t>64.43%</a:t>
            </a:r>
            <a:r>
              <a:rPr lang="zh-CN" altLang="en-US" sz="1600" dirty="0">
                <a:solidFill>
                  <a:srgbClr val="000000"/>
                </a:solidFill>
                <a:latin typeface="宋体" panose="02010600030101010101" pitchFamily="2" charset="-122"/>
                <a:cs typeface="Times New Roman" panose="02020603050405020304" pitchFamily="18" charset="0"/>
              </a:rPr>
              <a:t>；当年累放贷款户数</a:t>
            </a:r>
            <a:r>
              <a:rPr lang="en-US" altLang="zh-CN" sz="1600" dirty="0">
                <a:solidFill>
                  <a:srgbClr val="000000"/>
                </a:solidFill>
                <a:latin typeface="宋体" panose="02010600030101010101" pitchFamily="2" charset="-122"/>
                <a:cs typeface="Times New Roman" panose="02020603050405020304" pitchFamily="18" charset="0"/>
              </a:rPr>
              <a:t>5981</a:t>
            </a:r>
            <a:r>
              <a:rPr lang="zh-CN" altLang="en-US" sz="1600" dirty="0">
                <a:solidFill>
                  <a:srgbClr val="000000"/>
                </a:solidFill>
                <a:latin typeface="宋体" panose="02010600030101010101" pitchFamily="2" charset="-122"/>
                <a:cs typeface="Times New Roman" panose="02020603050405020304" pitchFamily="18" charset="0"/>
              </a:rPr>
              <a:t>户，同比增长</a:t>
            </a:r>
            <a:r>
              <a:rPr lang="en-US" altLang="zh-CN" sz="1600" dirty="0">
                <a:solidFill>
                  <a:srgbClr val="000000"/>
                </a:solidFill>
                <a:latin typeface="宋体" panose="02010600030101010101" pitchFamily="2" charset="-122"/>
                <a:cs typeface="Times New Roman" panose="02020603050405020304" pitchFamily="18" charset="0"/>
              </a:rPr>
              <a:t>60.91%</a:t>
            </a:r>
            <a:r>
              <a:rPr lang="zh-CN" altLang="en-US" sz="1600" dirty="0">
                <a:solidFill>
                  <a:srgbClr val="000000"/>
                </a:solidFill>
                <a:latin typeface="宋体" panose="02010600030101010101" pitchFamily="2" charset="-122"/>
                <a:cs typeface="Times New Roman" panose="02020603050405020304" pitchFamily="18" charset="0"/>
              </a:rPr>
              <a:t>。</a:t>
            </a:r>
            <a:endParaRPr lang="zh-CN" altLang="en-US" sz="1600" dirty="0">
              <a:solidFill>
                <a:srgbClr val="000000"/>
              </a:solidFill>
              <a:latin typeface="宋体" panose="02010600030101010101" pitchFamily="2" charset="-122"/>
              <a:cs typeface="Times New Roman" panose="02020603050405020304" pitchFamily="18" charset="0"/>
            </a:endParaRPr>
          </a:p>
          <a:p>
            <a:pPr algn="just">
              <a:lnSpc>
                <a:spcPct val="150000"/>
              </a:lnSpc>
              <a:spcAft>
                <a:spcPts val="665"/>
              </a:spcAft>
            </a:pPr>
            <a:endParaRPr lang="zh-CN" altLang="zh-CN" sz="1600" dirty="0">
              <a:solidFill>
                <a:srgbClr val="000000"/>
              </a:solidFill>
              <a:latin typeface="宋体" panose="02010600030101010101" pitchFamily="2" charset="-122"/>
              <a:cs typeface="Times New Roman" panose="02020603050405020304" pitchFamily="18" charset="0"/>
            </a:endParaRPr>
          </a:p>
        </p:txBody>
      </p:sp>
      <p:sp>
        <p:nvSpPr>
          <p:cNvPr id="43011" name="矩形 1"/>
          <p:cNvSpPr>
            <a:spLocks noChangeArrowheads="1"/>
          </p:cNvSpPr>
          <p:nvPr/>
        </p:nvSpPr>
        <p:spPr bwMode="auto">
          <a:xfrm>
            <a:off x="818444" y="327025"/>
            <a:ext cx="27815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1.2 </a:t>
            </a:r>
            <a:r>
              <a:rPr lang="zh-CN" altLang="en-US" sz="3600" b="1" dirty="0">
                <a:solidFill>
                  <a:schemeClr val="accent2"/>
                </a:solidFill>
                <a:ea typeface="微软雅黑" panose="020B0503020204020204" pitchFamily="34" charset="-122"/>
              </a:rPr>
              <a:t>数据结构</a:t>
            </a:r>
            <a:endParaRPr lang="zh-CN" altLang="en-US" sz="3600" b="1" dirty="0">
              <a:solidFill>
                <a:schemeClr val="accent2"/>
              </a:solidFill>
              <a:ea typeface="微软雅黑" panose="020B0503020204020204" pitchFamily="34" charset="-122"/>
            </a:endParaRPr>
          </a:p>
        </p:txBody>
      </p:sp>
      <p:sp>
        <p:nvSpPr>
          <p:cNvPr id="2" name="Freeform 12"/>
          <p:cNvSpPr/>
          <p:nvPr/>
        </p:nvSpPr>
        <p:spPr bwMode="auto">
          <a:xfrm>
            <a:off x="230460" y="1358919"/>
            <a:ext cx="1607131" cy="1384455"/>
          </a:xfrm>
          <a:custGeom>
            <a:avLst/>
            <a:gdLst>
              <a:gd name="T0" fmla="*/ 439 w 1141"/>
              <a:gd name="T1" fmla="*/ 980 h 983"/>
              <a:gd name="T2" fmla="*/ 447 w 1141"/>
              <a:gd name="T3" fmla="*/ 981 h 983"/>
              <a:gd name="T4" fmla="*/ 438 w 1141"/>
              <a:gd name="T5" fmla="*/ 808 h 983"/>
              <a:gd name="T6" fmla="*/ 525 w 1141"/>
              <a:gd name="T7" fmla="*/ 767 h 983"/>
              <a:gd name="T8" fmla="*/ 614 w 1141"/>
              <a:gd name="T9" fmla="*/ 806 h 983"/>
              <a:gd name="T10" fmla="*/ 603 w 1141"/>
              <a:gd name="T11" fmla="*/ 983 h 983"/>
              <a:gd name="T12" fmla="*/ 609 w 1141"/>
              <a:gd name="T13" fmla="*/ 982 h 983"/>
              <a:gd name="T14" fmla="*/ 949 w 1141"/>
              <a:gd name="T15" fmla="*/ 962 h 983"/>
              <a:gd name="T16" fmla="*/ 928 w 1141"/>
              <a:gd name="T17" fmla="*/ 601 h 983"/>
              <a:gd name="T18" fmla="*/ 935 w 1141"/>
              <a:gd name="T19" fmla="*/ 564 h 983"/>
              <a:gd name="T20" fmla="*/ 962 w 1141"/>
              <a:gd name="T21" fmla="*/ 567 h 983"/>
              <a:gd name="T22" fmla="*/ 1107 w 1141"/>
              <a:gd name="T23" fmla="*/ 579 h 983"/>
              <a:gd name="T24" fmla="*/ 1140 w 1141"/>
              <a:gd name="T25" fmla="*/ 509 h 983"/>
              <a:gd name="T26" fmla="*/ 1108 w 1141"/>
              <a:gd name="T27" fmla="*/ 438 h 983"/>
              <a:gd name="T28" fmla="*/ 962 w 1141"/>
              <a:gd name="T29" fmla="*/ 451 h 983"/>
              <a:gd name="T30" fmla="*/ 962 w 1141"/>
              <a:gd name="T31" fmla="*/ 452 h 983"/>
              <a:gd name="T32" fmla="*/ 936 w 1141"/>
              <a:gd name="T33" fmla="*/ 456 h 983"/>
              <a:gd name="T34" fmla="*/ 925 w 1141"/>
              <a:gd name="T35" fmla="*/ 423 h 983"/>
              <a:gd name="T36" fmla="*/ 945 w 1141"/>
              <a:gd name="T37" fmla="*/ 0 h 983"/>
              <a:gd name="T38" fmla="*/ 555 w 1141"/>
              <a:gd name="T39" fmla="*/ 93 h 983"/>
              <a:gd name="T40" fmla="*/ 224 w 1141"/>
              <a:gd name="T41" fmla="*/ 342 h 983"/>
              <a:gd name="T42" fmla="*/ 18 w 1141"/>
              <a:gd name="T43" fmla="*/ 958 h 983"/>
              <a:gd name="T44" fmla="*/ 438 w 1141"/>
              <a:gd name="T45" fmla="*/ 980 h 983"/>
              <a:gd name="T46" fmla="*/ 439 w 1141"/>
              <a:gd name="T47" fmla="*/ 980 h 9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1141" h="983">
                <a:moveTo>
                  <a:pt x="439" y="980"/>
                </a:moveTo>
                <a:cubicBezTo>
                  <a:pt x="441" y="981"/>
                  <a:pt x="444" y="981"/>
                  <a:pt x="447" y="981"/>
                </a:cubicBezTo>
                <a:cubicBezTo>
                  <a:pt x="421" y="946"/>
                  <a:pt x="386" y="866"/>
                  <a:pt x="438" y="808"/>
                </a:cubicBezTo>
                <a:cubicBezTo>
                  <a:pt x="439" y="806"/>
                  <a:pt x="474" y="769"/>
                  <a:pt x="525" y="767"/>
                </a:cubicBezTo>
                <a:cubicBezTo>
                  <a:pt x="556" y="766"/>
                  <a:pt x="586" y="779"/>
                  <a:pt x="614" y="806"/>
                </a:cubicBezTo>
                <a:cubicBezTo>
                  <a:pt x="614" y="806"/>
                  <a:pt x="690" y="880"/>
                  <a:pt x="603" y="983"/>
                </a:cubicBezTo>
                <a:cubicBezTo>
                  <a:pt x="604" y="983"/>
                  <a:pt x="606" y="983"/>
                  <a:pt x="609" y="982"/>
                </a:cubicBezTo>
                <a:cubicBezTo>
                  <a:pt x="642" y="979"/>
                  <a:pt x="881" y="963"/>
                  <a:pt x="949" y="962"/>
                </a:cubicBezTo>
                <a:cubicBezTo>
                  <a:pt x="948" y="914"/>
                  <a:pt x="941" y="690"/>
                  <a:pt x="928" y="601"/>
                </a:cubicBezTo>
                <a:cubicBezTo>
                  <a:pt x="925" y="590"/>
                  <a:pt x="923" y="572"/>
                  <a:pt x="935" y="564"/>
                </a:cubicBezTo>
                <a:cubicBezTo>
                  <a:pt x="940" y="560"/>
                  <a:pt x="948" y="558"/>
                  <a:pt x="962" y="567"/>
                </a:cubicBezTo>
                <a:cubicBezTo>
                  <a:pt x="965" y="570"/>
                  <a:pt x="1048" y="632"/>
                  <a:pt x="1107" y="579"/>
                </a:cubicBezTo>
                <a:cubicBezTo>
                  <a:pt x="1107" y="579"/>
                  <a:pt x="1139" y="549"/>
                  <a:pt x="1140" y="509"/>
                </a:cubicBezTo>
                <a:cubicBezTo>
                  <a:pt x="1141" y="485"/>
                  <a:pt x="1130" y="461"/>
                  <a:pt x="1108" y="438"/>
                </a:cubicBezTo>
                <a:cubicBezTo>
                  <a:pt x="1106" y="435"/>
                  <a:pt x="1048" y="377"/>
                  <a:pt x="962" y="451"/>
                </a:cubicBezTo>
                <a:cubicBezTo>
                  <a:pt x="962" y="452"/>
                  <a:pt x="962" y="452"/>
                  <a:pt x="962" y="452"/>
                </a:cubicBezTo>
                <a:cubicBezTo>
                  <a:pt x="960" y="453"/>
                  <a:pt x="947" y="462"/>
                  <a:pt x="936" y="456"/>
                </a:cubicBezTo>
                <a:cubicBezTo>
                  <a:pt x="923" y="448"/>
                  <a:pt x="924" y="430"/>
                  <a:pt x="925" y="423"/>
                </a:cubicBezTo>
                <a:cubicBezTo>
                  <a:pt x="928" y="396"/>
                  <a:pt x="943" y="90"/>
                  <a:pt x="945" y="0"/>
                </a:cubicBezTo>
                <a:cubicBezTo>
                  <a:pt x="814" y="3"/>
                  <a:pt x="680" y="35"/>
                  <a:pt x="555" y="93"/>
                </a:cubicBezTo>
                <a:cubicBezTo>
                  <a:pt x="428" y="153"/>
                  <a:pt x="313" y="239"/>
                  <a:pt x="224" y="342"/>
                </a:cubicBezTo>
                <a:cubicBezTo>
                  <a:pt x="73" y="517"/>
                  <a:pt x="0" y="734"/>
                  <a:pt x="18" y="958"/>
                </a:cubicBezTo>
                <a:cubicBezTo>
                  <a:pt x="94" y="960"/>
                  <a:pt x="350" y="966"/>
                  <a:pt x="438" y="980"/>
                </a:cubicBezTo>
                <a:lnTo>
                  <a:pt x="439" y="980"/>
                </a:lnTo>
                <a:close/>
              </a:path>
            </a:pathLst>
          </a:custGeom>
          <a:solidFill>
            <a:srgbClr val="244072"/>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3" name="Freeform 13"/>
          <p:cNvSpPr/>
          <p:nvPr/>
        </p:nvSpPr>
        <p:spPr bwMode="auto">
          <a:xfrm>
            <a:off x="1565432" y="1358919"/>
            <a:ext cx="1360791" cy="1625418"/>
          </a:xfrm>
          <a:custGeom>
            <a:avLst/>
            <a:gdLst>
              <a:gd name="T0" fmla="*/ 0 w 966"/>
              <a:gd name="T1" fmla="*/ 432 h 1154"/>
              <a:gd name="T2" fmla="*/ 177 w 966"/>
              <a:gd name="T3" fmla="*/ 421 h 1154"/>
              <a:gd name="T4" fmla="*/ 216 w 966"/>
              <a:gd name="T5" fmla="*/ 510 h 1154"/>
              <a:gd name="T6" fmla="*/ 175 w 966"/>
              <a:gd name="T7" fmla="*/ 597 h 1154"/>
              <a:gd name="T8" fmla="*/ 2 w 966"/>
              <a:gd name="T9" fmla="*/ 588 h 1154"/>
              <a:gd name="T10" fmla="*/ 3 w 966"/>
              <a:gd name="T11" fmla="*/ 596 h 1154"/>
              <a:gd name="T12" fmla="*/ 3 w 966"/>
              <a:gd name="T13" fmla="*/ 597 h 1154"/>
              <a:gd name="T14" fmla="*/ 25 w 966"/>
              <a:gd name="T15" fmla="*/ 962 h 1154"/>
              <a:gd name="T16" fmla="*/ 358 w 966"/>
              <a:gd name="T17" fmla="*/ 940 h 1154"/>
              <a:gd name="T18" fmla="*/ 396 w 966"/>
              <a:gd name="T19" fmla="*/ 947 h 1154"/>
              <a:gd name="T20" fmla="*/ 392 w 966"/>
              <a:gd name="T21" fmla="*/ 974 h 1154"/>
              <a:gd name="T22" fmla="*/ 380 w 966"/>
              <a:gd name="T23" fmla="*/ 1120 h 1154"/>
              <a:gd name="T24" fmla="*/ 450 w 966"/>
              <a:gd name="T25" fmla="*/ 1153 h 1154"/>
              <a:gd name="T26" fmla="*/ 521 w 966"/>
              <a:gd name="T27" fmla="*/ 1121 h 1154"/>
              <a:gd name="T28" fmla="*/ 508 w 966"/>
              <a:gd name="T29" fmla="*/ 975 h 1154"/>
              <a:gd name="T30" fmla="*/ 508 w 966"/>
              <a:gd name="T31" fmla="*/ 975 h 1154"/>
              <a:gd name="T32" fmla="*/ 504 w 966"/>
              <a:gd name="T33" fmla="*/ 948 h 1154"/>
              <a:gd name="T34" fmla="*/ 536 w 966"/>
              <a:gd name="T35" fmla="*/ 938 h 1154"/>
              <a:gd name="T36" fmla="*/ 949 w 966"/>
              <a:gd name="T37" fmla="*/ 957 h 1154"/>
              <a:gd name="T38" fmla="*/ 743 w 966"/>
              <a:gd name="T39" fmla="*/ 342 h 1154"/>
              <a:gd name="T40" fmla="*/ 411 w 966"/>
              <a:gd name="T41" fmla="*/ 93 h 1154"/>
              <a:gd name="T42" fmla="*/ 20 w 966"/>
              <a:gd name="T43" fmla="*/ 0 h 1154"/>
              <a:gd name="T44" fmla="*/ 1 w 966"/>
              <a:gd name="T45" fmla="*/ 426 h 1154"/>
              <a:gd name="T46" fmla="*/ 0 w 966"/>
              <a:gd name="T47" fmla="*/ 432 h 11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66" h="1154">
                <a:moveTo>
                  <a:pt x="0" y="432"/>
                </a:moveTo>
                <a:cubicBezTo>
                  <a:pt x="103" y="345"/>
                  <a:pt x="177" y="421"/>
                  <a:pt x="177" y="421"/>
                </a:cubicBezTo>
                <a:cubicBezTo>
                  <a:pt x="204" y="449"/>
                  <a:pt x="217" y="479"/>
                  <a:pt x="216" y="510"/>
                </a:cubicBezTo>
                <a:cubicBezTo>
                  <a:pt x="214" y="561"/>
                  <a:pt x="177" y="595"/>
                  <a:pt x="175" y="597"/>
                </a:cubicBezTo>
                <a:cubicBezTo>
                  <a:pt x="117" y="648"/>
                  <a:pt x="37" y="614"/>
                  <a:pt x="2" y="588"/>
                </a:cubicBezTo>
                <a:cubicBezTo>
                  <a:pt x="2" y="591"/>
                  <a:pt x="2" y="594"/>
                  <a:pt x="3" y="596"/>
                </a:cubicBezTo>
                <a:cubicBezTo>
                  <a:pt x="3" y="597"/>
                  <a:pt x="3" y="597"/>
                  <a:pt x="3" y="597"/>
                </a:cubicBezTo>
                <a:cubicBezTo>
                  <a:pt x="17" y="688"/>
                  <a:pt x="23" y="911"/>
                  <a:pt x="25" y="962"/>
                </a:cubicBezTo>
                <a:cubicBezTo>
                  <a:pt x="78" y="960"/>
                  <a:pt x="272" y="954"/>
                  <a:pt x="358" y="940"/>
                </a:cubicBezTo>
                <a:cubicBezTo>
                  <a:pt x="369" y="938"/>
                  <a:pt x="388" y="936"/>
                  <a:pt x="396" y="947"/>
                </a:cubicBezTo>
                <a:cubicBezTo>
                  <a:pt x="399" y="952"/>
                  <a:pt x="401" y="961"/>
                  <a:pt x="392" y="974"/>
                </a:cubicBezTo>
                <a:cubicBezTo>
                  <a:pt x="389" y="978"/>
                  <a:pt x="327" y="1061"/>
                  <a:pt x="380" y="1120"/>
                </a:cubicBezTo>
                <a:cubicBezTo>
                  <a:pt x="380" y="1120"/>
                  <a:pt x="410" y="1152"/>
                  <a:pt x="450" y="1153"/>
                </a:cubicBezTo>
                <a:cubicBezTo>
                  <a:pt x="475" y="1154"/>
                  <a:pt x="499" y="1143"/>
                  <a:pt x="521" y="1121"/>
                </a:cubicBezTo>
                <a:cubicBezTo>
                  <a:pt x="524" y="1118"/>
                  <a:pt x="582" y="1061"/>
                  <a:pt x="508" y="975"/>
                </a:cubicBezTo>
                <a:cubicBezTo>
                  <a:pt x="508" y="975"/>
                  <a:pt x="508" y="975"/>
                  <a:pt x="508" y="975"/>
                </a:cubicBezTo>
                <a:cubicBezTo>
                  <a:pt x="506" y="972"/>
                  <a:pt x="497" y="960"/>
                  <a:pt x="504" y="948"/>
                </a:cubicBezTo>
                <a:cubicBezTo>
                  <a:pt x="511" y="935"/>
                  <a:pt x="530" y="937"/>
                  <a:pt x="536" y="938"/>
                </a:cubicBezTo>
                <a:cubicBezTo>
                  <a:pt x="562" y="940"/>
                  <a:pt x="844" y="955"/>
                  <a:pt x="949" y="957"/>
                </a:cubicBezTo>
                <a:cubicBezTo>
                  <a:pt x="966" y="734"/>
                  <a:pt x="894" y="517"/>
                  <a:pt x="743" y="342"/>
                </a:cubicBezTo>
                <a:cubicBezTo>
                  <a:pt x="653" y="239"/>
                  <a:pt x="539" y="153"/>
                  <a:pt x="411" y="93"/>
                </a:cubicBezTo>
                <a:cubicBezTo>
                  <a:pt x="286" y="35"/>
                  <a:pt x="151" y="3"/>
                  <a:pt x="20" y="0"/>
                </a:cubicBezTo>
                <a:cubicBezTo>
                  <a:pt x="19" y="90"/>
                  <a:pt x="4" y="393"/>
                  <a:pt x="1" y="426"/>
                </a:cubicBezTo>
                <a:cubicBezTo>
                  <a:pt x="0" y="428"/>
                  <a:pt x="0" y="430"/>
                  <a:pt x="0" y="432"/>
                </a:cubicBezTo>
                <a:close/>
              </a:path>
            </a:pathLst>
          </a:custGeom>
          <a:solidFill>
            <a:srgbClr val="8DA9DB"/>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4" name="Freeform 14"/>
          <p:cNvSpPr/>
          <p:nvPr/>
        </p:nvSpPr>
        <p:spPr bwMode="auto">
          <a:xfrm>
            <a:off x="259504" y="2471218"/>
            <a:ext cx="1337124" cy="1719006"/>
          </a:xfrm>
          <a:custGeom>
            <a:avLst/>
            <a:gdLst>
              <a:gd name="T0" fmla="*/ 947 w 950"/>
              <a:gd name="T1" fmla="*/ 707 h 1220"/>
              <a:gd name="T2" fmla="*/ 949 w 950"/>
              <a:gd name="T3" fmla="*/ 699 h 1220"/>
              <a:gd name="T4" fmla="*/ 775 w 950"/>
              <a:gd name="T5" fmla="*/ 708 h 1220"/>
              <a:gd name="T6" fmla="*/ 734 w 950"/>
              <a:gd name="T7" fmla="*/ 621 h 1220"/>
              <a:gd name="T8" fmla="*/ 773 w 950"/>
              <a:gd name="T9" fmla="*/ 532 h 1220"/>
              <a:gd name="T10" fmla="*/ 950 w 950"/>
              <a:gd name="T11" fmla="*/ 543 h 1220"/>
              <a:gd name="T12" fmla="*/ 950 w 950"/>
              <a:gd name="T13" fmla="*/ 537 h 1220"/>
              <a:gd name="T14" fmla="*/ 930 w 950"/>
              <a:gd name="T15" fmla="*/ 196 h 1220"/>
              <a:gd name="T16" fmla="*/ 591 w 950"/>
              <a:gd name="T17" fmla="*/ 216 h 1220"/>
              <a:gd name="T18" fmla="*/ 584 w 950"/>
              <a:gd name="T19" fmla="*/ 216 h 1220"/>
              <a:gd name="T20" fmla="*/ 559 w 950"/>
              <a:gd name="T21" fmla="*/ 205 h 1220"/>
              <a:gd name="T22" fmla="*/ 563 w 950"/>
              <a:gd name="T23" fmla="*/ 179 h 1220"/>
              <a:gd name="T24" fmla="*/ 564 w 950"/>
              <a:gd name="T25" fmla="*/ 179 h 1220"/>
              <a:gd name="T26" fmla="*/ 577 w 950"/>
              <a:gd name="T27" fmla="*/ 33 h 1220"/>
              <a:gd name="T28" fmla="*/ 506 w 950"/>
              <a:gd name="T29" fmla="*/ 1 h 1220"/>
              <a:gd name="T30" fmla="*/ 436 w 950"/>
              <a:gd name="T31" fmla="*/ 34 h 1220"/>
              <a:gd name="T32" fmla="*/ 447 w 950"/>
              <a:gd name="T33" fmla="*/ 179 h 1220"/>
              <a:gd name="T34" fmla="*/ 451 w 950"/>
              <a:gd name="T35" fmla="*/ 206 h 1220"/>
              <a:gd name="T36" fmla="*/ 414 w 950"/>
              <a:gd name="T37" fmla="*/ 213 h 1220"/>
              <a:gd name="T38" fmla="*/ 0 w 950"/>
              <a:gd name="T39" fmla="*/ 192 h 1220"/>
              <a:gd name="T40" fmla="*/ 3 w 950"/>
              <a:gd name="T41" fmla="*/ 216 h 1220"/>
              <a:gd name="T42" fmla="*/ 277 w 950"/>
              <a:gd name="T43" fmla="*/ 829 h 1220"/>
              <a:gd name="T44" fmla="*/ 439 w 950"/>
              <a:gd name="T45" fmla="*/ 1174 h 1220"/>
              <a:gd name="T46" fmla="*/ 440 w 950"/>
              <a:gd name="T47" fmla="*/ 1220 h 1220"/>
              <a:gd name="T48" fmla="*/ 926 w 950"/>
              <a:gd name="T49" fmla="*/ 1220 h 1220"/>
              <a:gd name="T50" fmla="*/ 947 w 950"/>
              <a:gd name="T51" fmla="*/ 708 h 1220"/>
              <a:gd name="T52" fmla="*/ 947 w 950"/>
              <a:gd name="T53" fmla="*/ 707 h 1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950" h="1220">
                <a:moveTo>
                  <a:pt x="947" y="707"/>
                </a:moveTo>
                <a:cubicBezTo>
                  <a:pt x="948" y="705"/>
                  <a:pt x="948" y="702"/>
                  <a:pt x="949" y="699"/>
                </a:cubicBezTo>
                <a:cubicBezTo>
                  <a:pt x="913" y="725"/>
                  <a:pt x="834" y="760"/>
                  <a:pt x="775" y="708"/>
                </a:cubicBezTo>
                <a:cubicBezTo>
                  <a:pt x="774" y="706"/>
                  <a:pt x="736" y="672"/>
                  <a:pt x="734" y="621"/>
                </a:cubicBezTo>
                <a:cubicBezTo>
                  <a:pt x="733" y="590"/>
                  <a:pt x="746" y="560"/>
                  <a:pt x="773" y="532"/>
                </a:cubicBezTo>
                <a:cubicBezTo>
                  <a:pt x="774" y="531"/>
                  <a:pt x="848" y="456"/>
                  <a:pt x="950" y="543"/>
                </a:cubicBezTo>
                <a:cubicBezTo>
                  <a:pt x="950" y="541"/>
                  <a:pt x="950" y="539"/>
                  <a:pt x="950" y="537"/>
                </a:cubicBezTo>
                <a:cubicBezTo>
                  <a:pt x="946" y="504"/>
                  <a:pt x="931" y="270"/>
                  <a:pt x="930" y="196"/>
                </a:cubicBezTo>
                <a:cubicBezTo>
                  <a:pt x="865" y="196"/>
                  <a:pt x="624" y="213"/>
                  <a:pt x="591" y="216"/>
                </a:cubicBezTo>
                <a:cubicBezTo>
                  <a:pt x="590" y="216"/>
                  <a:pt x="587" y="216"/>
                  <a:pt x="584" y="216"/>
                </a:cubicBezTo>
                <a:cubicBezTo>
                  <a:pt x="576" y="216"/>
                  <a:pt x="564" y="215"/>
                  <a:pt x="559" y="205"/>
                </a:cubicBezTo>
                <a:cubicBezTo>
                  <a:pt x="553" y="194"/>
                  <a:pt x="561" y="181"/>
                  <a:pt x="563" y="179"/>
                </a:cubicBezTo>
                <a:cubicBezTo>
                  <a:pt x="564" y="179"/>
                  <a:pt x="564" y="179"/>
                  <a:pt x="564" y="179"/>
                </a:cubicBezTo>
                <a:cubicBezTo>
                  <a:pt x="638" y="93"/>
                  <a:pt x="580" y="35"/>
                  <a:pt x="577" y="33"/>
                </a:cubicBezTo>
                <a:cubicBezTo>
                  <a:pt x="554" y="11"/>
                  <a:pt x="530" y="0"/>
                  <a:pt x="506" y="1"/>
                </a:cubicBezTo>
                <a:cubicBezTo>
                  <a:pt x="465" y="2"/>
                  <a:pt x="436" y="34"/>
                  <a:pt x="436" y="34"/>
                </a:cubicBezTo>
                <a:cubicBezTo>
                  <a:pt x="383" y="93"/>
                  <a:pt x="445" y="176"/>
                  <a:pt x="447" y="179"/>
                </a:cubicBezTo>
                <a:cubicBezTo>
                  <a:pt x="457" y="193"/>
                  <a:pt x="455" y="201"/>
                  <a:pt x="451" y="206"/>
                </a:cubicBezTo>
                <a:cubicBezTo>
                  <a:pt x="443" y="218"/>
                  <a:pt x="424" y="216"/>
                  <a:pt x="414" y="213"/>
                </a:cubicBezTo>
                <a:cubicBezTo>
                  <a:pt x="330" y="200"/>
                  <a:pt x="78" y="194"/>
                  <a:pt x="0" y="192"/>
                </a:cubicBezTo>
                <a:cubicBezTo>
                  <a:pt x="1" y="200"/>
                  <a:pt x="2" y="208"/>
                  <a:pt x="3" y="216"/>
                </a:cubicBezTo>
                <a:cubicBezTo>
                  <a:pt x="39" y="489"/>
                  <a:pt x="171" y="678"/>
                  <a:pt x="277" y="829"/>
                </a:cubicBezTo>
                <a:cubicBezTo>
                  <a:pt x="362" y="952"/>
                  <a:pt x="436" y="1058"/>
                  <a:pt x="439" y="1174"/>
                </a:cubicBezTo>
                <a:cubicBezTo>
                  <a:pt x="440" y="1220"/>
                  <a:pt x="440" y="1220"/>
                  <a:pt x="440" y="1220"/>
                </a:cubicBezTo>
                <a:cubicBezTo>
                  <a:pt x="926" y="1220"/>
                  <a:pt x="926" y="1220"/>
                  <a:pt x="926" y="1220"/>
                </a:cubicBezTo>
                <a:cubicBezTo>
                  <a:pt x="927" y="1127"/>
                  <a:pt x="933" y="796"/>
                  <a:pt x="947" y="708"/>
                </a:cubicBezTo>
                <a:lnTo>
                  <a:pt x="947" y="707"/>
                </a:lnTo>
                <a:close/>
              </a:path>
            </a:pathLst>
          </a:custGeom>
          <a:solidFill>
            <a:srgbClr val="8DA9DB"/>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sp>
        <p:nvSpPr>
          <p:cNvPr id="5" name="Freeform 15"/>
          <p:cNvSpPr/>
          <p:nvPr/>
        </p:nvSpPr>
        <p:spPr bwMode="auto">
          <a:xfrm>
            <a:off x="1324470" y="2712180"/>
            <a:ext cx="1574860" cy="1478044"/>
          </a:xfrm>
          <a:custGeom>
            <a:avLst/>
            <a:gdLst>
              <a:gd name="T0" fmla="*/ 698 w 1118"/>
              <a:gd name="T1" fmla="*/ 0 h 1049"/>
              <a:gd name="T2" fmla="*/ 709 w 1118"/>
              <a:gd name="T3" fmla="*/ 177 h 1049"/>
              <a:gd name="T4" fmla="*/ 624 w 1118"/>
              <a:gd name="T5" fmla="*/ 216 h 1049"/>
              <a:gd name="T6" fmla="*/ 620 w 1118"/>
              <a:gd name="T7" fmla="*/ 216 h 1049"/>
              <a:gd name="T8" fmla="*/ 533 w 1118"/>
              <a:gd name="T9" fmla="*/ 175 h 1049"/>
              <a:gd name="T10" fmla="*/ 542 w 1118"/>
              <a:gd name="T11" fmla="*/ 1 h 1049"/>
              <a:gd name="T12" fmla="*/ 534 w 1118"/>
              <a:gd name="T13" fmla="*/ 2 h 1049"/>
              <a:gd name="T14" fmla="*/ 533 w 1118"/>
              <a:gd name="T15" fmla="*/ 3 h 1049"/>
              <a:gd name="T16" fmla="*/ 197 w 1118"/>
              <a:gd name="T17" fmla="*/ 24 h 1049"/>
              <a:gd name="T18" fmla="*/ 216 w 1118"/>
              <a:gd name="T19" fmla="*/ 363 h 1049"/>
              <a:gd name="T20" fmla="*/ 206 w 1118"/>
              <a:gd name="T21" fmla="*/ 395 h 1049"/>
              <a:gd name="T22" fmla="*/ 179 w 1118"/>
              <a:gd name="T23" fmla="*/ 392 h 1049"/>
              <a:gd name="T24" fmla="*/ 179 w 1118"/>
              <a:gd name="T25" fmla="*/ 391 h 1049"/>
              <a:gd name="T26" fmla="*/ 33 w 1118"/>
              <a:gd name="T27" fmla="*/ 378 h 1049"/>
              <a:gd name="T28" fmla="*/ 1 w 1118"/>
              <a:gd name="T29" fmla="*/ 449 h 1049"/>
              <a:gd name="T30" fmla="*/ 34 w 1118"/>
              <a:gd name="T31" fmla="*/ 519 h 1049"/>
              <a:gd name="T32" fmla="*/ 179 w 1118"/>
              <a:gd name="T33" fmla="*/ 507 h 1049"/>
              <a:gd name="T34" fmla="*/ 207 w 1118"/>
              <a:gd name="T35" fmla="*/ 504 h 1049"/>
              <a:gd name="T36" fmla="*/ 214 w 1118"/>
              <a:gd name="T37" fmla="*/ 541 h 1049"/>
              <a:gd name="T38" fmla="*/ 192 w 1118"/>
              <a:gd name="T39" fmla="*/ 1049 h 1049"/>
              <a:gd name="T40" fmla="*/ 678 w 1118"/>
              <a:gd name="T41" fmla="*/ 1049 h 1049"/>
              <a:gd name="T42" fmla="*/ 679 w 1118"/>
              <a:gd name="T43" fmla="*/ 1003 h 1049"/>
              <a:gd name="T44" fmla="*/ 841 w 1118"/>
              <a:gd name="T45" fmla="*/ 658 h 1049"/>
              <a:gd name="T46" fmla="*/ 1115 w 1118"/>
              <a:gd name="T47" fmla="*/ 45 h 1049"/>
              <a:gd name="T48" fmla="*/ 1118 w 1118"/>
              <a:gd name="T49" fmla="*/ 20 h 1049"/>
              <a:gd name="T50" fmla="*/ 705 w 1118"/>
              <a:gd name="T51" fmla="*/ 0 h 1049"/>
              <a:gd name="T52" fmla="*/ 698 w 1118"/>
              <a:gd name="T53" fmla="*/ 0 h 10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118" h="1049">
                <a:moveTo>
                  <a:pt x="698" y="0"/>
                </a:moveTo>
                <a:cubicBezTo>
                  <a:pt x="786" y="102"/>
                  <a:pt x="710" y="176"/>
                  <a:pt x="709" y="177"/>
                </a:cubicBezTo>
                <a:cubicBezTo>
                  <a:pt x="682" y="203"/>
                  <a:pt x="654" y="216"/>
                  <a:pt x="624" y="216"/>
                </a:cubicBezTo>
                <a:cubicBezTo>
                  <a:pt x="622" y="216"/>
                  <a:pt x="621" y="216"/>
                  <a:pt x="620" y="216"/>
                </a:cubicBezTo>
                <a:cubicBezTo>
                  <a:pt x="570" y="214"/>
                  <a:pt x="535" y="176"/>
                  <a:pt x="533" y="175"/>
                </a:cubicBezTo>
                <a:cubicBezTo>
                  <a:pt x="482" y="117"/>
                  <a:pt x="516" y="37"/>
                  <a:pt x="542" y="1"/>
                </a:cubicBezTo>
                <a:cubicBezTo>
                  <a:pt x="540" y="1"/>
                  <a:pt x="537" y="2"/>
                  <a:pt x="534" y="2"/>
                </a:cubicBezTo>
                <a:cubicBezTo>
                  <a:pt x="533" y="3"/>
                  <a:pt x="533" y="3"/>
                  <a:pt x="533" y="3"/>
                </a:cubicBezTo>
                <a:cubicBezTo>
                  <a:pt x="445" y="17"/>
                  <a:pt x="251" y="23"/>
                  <a:pt x="197" y="24"/>
                </a:cubicBezTo>
                <a:cubicBezTo>
                  <a:pt x="197" y="95"/>
                  <a:pt x="213" y="331"/>
                  <a:pt x="216" y="363"/>
                </a:cubicBezTo>
                <a:cubicBezTo>
                  <a:pt x="217" y="369"/>
                  <a:pt x="219" y="388"/>
                  <a:pt x="206" y="395"/>
                </a:cubicBezTo>
                <a:cubicBezTo>
                  <a:pt x="194" y="402"/>
                  <a:pt x="182" y="393"/>
                  <a:pt x="179" y="392"/>
                </a:cubicBezTo>
                <a:cubicBezTo>
                  <a:pt x="179" y="391"/>
                  <a:pt x="179" y="391"/>
                  <a:pt x="179" y="391"/>
                </a:cubicBezTo>
                <a:cubicBezTo>
                  <a:pt x="93" y="317"/>
                  <a:pt x="35" y="375"/>
                  <a:pt x="33" y="378"/>
                </a:cubicBezTo>
                <a:cubicBezTo>
                  <a:pt x="11" y="401"/>
                  <a:pt x="0" y="425"/>
                  <a:pt x="1" y="449"/>
                </a:cubicBezTo>
                <a:cubicBezTo>
                  <a:pt x="2" y="490"/>
                  <a:pt x="34" y="519"/>
                  <a:pt x="34" y="519"/>
                </a:cubicBezTo>
                <a:cubicBezTo>
                  <a:pt x="93" y="572"/>
                  <a:pt x="176" y="510"/>
                  <a:pt x="179" y="507"/>
                </a:cubicBezTo>
                <a:cubicBezTo>
                  <a:pt x="193" y="498"/>
                  <a:pt x="202" y="500"/>
                  <a:pt x="207" y="504"/>
                </a:cubicBezTo>
                <a:cubicBezTo>
                  <a:pt x="218" y="511"/>
                  <a:pt x="216" y="530"/>
                  <a:pt x="214" y="541"/>
                </a:cubicBezTo>
                <a:cubicBezTo>
                  <a:pt x="200" y="627"/>
                  <a:pt x="194" y="956"/>
                  <a:pt x="192" y="1049"/>
                </a:cubicBezTo>
                <a:cubicBezTo>
                  <a:pt x="678" y="1049"/>
                  <a:pt x="678" y="1049"/>
                  <a:pt x="678" y="1049"/>
                </a:cubicBezTo>
                <a:cubicBezTo>
                  <a:pt x="679" y="1003"/>
                  <a:pt x="679" y="1003"/>
                  <a:pt x="679" y="1003"/>
                </a:cubicBezTo>
                <a:cubicBezTo>
                  <a:pt x="682" y="887"/>
                  <a:pt x="756" y="781"/>
                  <a:pt x="841" y="658"/>
                </a:cubicBezTo>
                <a:cubicBezTo>
                  <a:pt x="947" y="507"/>
                  <a:pt x="1078" y="318"/>
                  <a:pt x="1115" y="45"/>
                </a:cubicBezTo>
                <a:cubicBezTo>
                  <a:pt x="1116" y="36"/>
                  <a:pt x="1117" y="28"/>
                  <a:pt x="1118" y="20"/>
                </a:cubicBezTo>
                <a:cubicBezTo>
                  <a:pt x="1010" y="17"/>
                  <a:pt x="730" y="3"/>
                  <a:pt x="705" y="0"/>
                </a:cubicBezTo>
                <a:cubicBezTo>
                  <a:pt x="702" y="0"/>
                  <a:pt x="700" y="0"/>
                  <a:pt x="698" y="0"/>
                </a:cubicBezTo>
                <a:close/>
              </a:path>
            </a:pathLst>
          </a:custGeom>
          <a:solidFill>
            <a:srgbClr val="244072"/>
          </a:solidFill>
          <a:ln>
            <a:noFill/>
          </a:ln>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Arial" panose="020B0604020202020204" pitchFamily="34" charset="0"/>
              <a:ea typeface="微软雅黑" panose="020B0503020204020204" pitchFamily="34" charset="-122"/>
              <a:cs typeface="+mn-cs"/>
            </a:endParaRPr>
          </a:p>
        </p:txBody>
      </p:sp>
      <p:grpSp>
        <p:nvGrpSpPr>
          <p:cNvPr id="6" name="组合 5"/>
          <p:cNvGrpSpPr/>
          <p:nvPr/>
        </p:nvGrpSpPr>
        <p:grpSpPr>
          <a:xfrm>
            <a:off x="872666" y="4253699"/>
            <a:ext cx="1412425" cy="707827"/>
            <a:chOff x="5408084" y="5006369"/>
            <a:chExt cx="1070288" cy="536367"/>
          </a:xfrm>
          <a:solidFill>
            <a:schemeClr val="bg1">
              <a:lumMod val="65000"/>
            </a:schemeClr>
          </a:solidFill>
        </p:grpSpPr>
        <p:sp>
          <p:nvSpPr>
            <p:cNvPr id="7" name="Freeform 16"/>
            <p:cNvSpPr/>
            <p:nvPr/>
          </p:nvSpPr>
          <p:spPr bwMode="auto">
            <a:xfrm>
              <a:off x="5408084" y="5006369"/>
              <a:ext cx="1070288" cy="135315"/>
            </a:xfrm>
            <a:custGeom>
              <a:avLst/>
              <a:gdLst>
                <a:gd name="T0" fmla="*/ 940 w 1003"/>
                <a:gd name="T1" fmla="*/ 0 h 127"/>
                <a:gd name="T2" fmla="*/ 63 w 1003"/>
                <a:gd name="T3" fmla="*/ 0 h 127"/>
                <a:gd name="T4" fmla="*/ 0 w 1003"/>
                <a:gd name="T5" fmla="*/ 61 h 127"/>
                <a:gd name="T6" fmla="*/ 63 w 1003"/>
                <a:gd name="T7" fmla="*/ 126 h 127"/>
                <a:gd name="T8" fmla="*/ 939 w 1003"/>
                <a:gd name="T9" fmla="*/ 126 h 127"/>
                <a:gd name="T10" fmla="*/ 1003 w 1003"/>
                <a:gd name="T11" fmla="*/ 66 h 127"/>
                <a:gd name="T12" fmla="*/ 940 w 1003"/>
                <a:gd name="T13" fmla="*/ 0 h 127"/>
              </a:gdLst>
              <a:ahLst/>
              <a:cxnLst>
                <a:cxn ang="0">
                  <a:pos x="T0" y="T1"/>
                </a:cxn>
                <a:cxn ang="0">
                  <a:pos x="T2" y="T3"/>
                </a:cxn>
                <a:cxn ang="0">
                  <a:pos x="T4" y="T5"/>
                </a:cxn>
                <a:cxn ang="0">
                  <a:pos x="T6" y="T7"/>
                </a:cxn>
                <a:cxn ang="0">
                  <a:pos x="T8" y="T9"/>
                </a:cxn>
                <a:cxn ang="0">
                  <a:pos x="T10" y="T11"/>
                </a:cxn>
                <a:cxn ang="0">
                  <a:pos x="T12" y="T13"/>
                </a:cxn>
              </a:cxnLst>
              <a:rect l="0" t="0" r="r" b="b"/>
              <a:pathLst>
                <a:path w="1003" h="127">
                  <a:moveTo>
                    <a:pt x="940" y="0"/>
                  </a:moveTo>
                  <a:cubicBezTo>
                    <a:pt x="63" y="0"/>
                    <a:pt x="63" y="0"/>
                    <a:pt x="63" y="0"/>
                  </a:cubicBezTo>
                  <a:cubicBezTo>
                    <a:pt x="28" y="0"/>
                    <a:pt x="0" y="26"/>
                    <a:pt x="0" y="61"/>
                  </a:cubicBezTo>
                  <a:cubicBezTo>
                    <a:pt x="0" y="96"/>
                    <a:pt x="28" y="126"/>
                    <a:pt x="63" y="126"/>
                  </a:cubicBezTo>
                  <a:cubicBezTo>
                    <a:pt x="939" y="126"/>
                    <a:pt x="939" y="126"/>
                    <a:pt x="939" y="126"/>
                  </a:cubicBezTo>
                  <a:cubicBezTo>
                    <a:pt x="974" y="127"/>
                    <a:pt x="1003" y="101"/>
                    <a:pt x="1003" y="66"/>
                  </a:cubicBezTo>
                  <a:cubicBezTo>
                    <a:pt x="1003" y="31"/>
                    <a:pt x="975" y="0"/>
                    <a:pt x="94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8" name="Freeform 17"/>
            <p:cNvSpPr/>
            <p:nvPr/>
          </p:nvSpPr>
          <p:spPr bwMode="auto">
            <a:xfrm>
              <a:off x="5408084" y="5206895"/>
              <a:ext cx="1070288" cy="135315"/>
            </a:xfrm>
            <a:custGeom>
              <a:avLst/>
              <a:gdLst>
                <a:gd name="T0" fmla="*/ 940 w 1003"/>
                <a:gd name="T1" fmla="*/ 0 h 127"/>
                <a:gd name="T2" fmla="*/ 63 w 1003"/>
                <a:gd name="T3" fmla="*/ 0 h 127"/>
                <a:gd name="T4" fmla="*/ 0 w 1003"/>
                <a:gd name="T5" fmla="*/ 61 h 127"/>
                <a:gd name="T6" fmla="*/ 63 w 1003"/>
                <a:gd name="T7" fmla="*/ 127 h 127"/>
                <a:gd name="T8" fmla="*/ 939 w 1003"/>
                <a:gd name="T9" fmla="*/ 127 h 127"/>
                <a:gd name="T10" fmla="*/ 1003 w 1003"/>
                <a:gd name="T11" fmla="*/ 66 h 127"/>
                <a:gd name="T12" fmla="*/ 940 w 1003"/>
                <a:gd name="T13" fmla="*/ 0 h 127"/>
              </a:gdLst>
              <a:ahLst/>
              <a:cxnLst>
                <a:cxn ang="0">
                  <a:pos x="T0" y="T1"/>
                </a:cxn>
                <a:cxn ang="0">
                  <a:pos x="T2" y="T3"/>
                </a:cxn>
                <a:cxn ang="0">
                  <a:pos x="T4" y="T5"/>
                </a:cxn>
                <a:cxn ang="0">
                  <a:pos x="T6" y="T7"/>
                </a:cxn>
                <a:cxn ang="0">
                  <a:pos x="T8" y="T9"/>
                </a:cxn>
                <a:cxn ang="0">
                  <a:pos x="T10" y="T11"/>
                </a:cxn>
                <a:cxn ang="0">
                  <a:pos x="T12" y="T13"/>
                </a:cxn>
              </a:cxnLst>
              <a:rect l="0" t="0" r="r" b="b"/>
              <a:pathLst>
                <a:path w="1003" h="127">
                  <a:moveTo>
                    <a:pt x="940" y="0"/>
                  </a:moveTo>
                  <a:cubicBezTo>
                    <a:pt x="63" y="0"/>
                    <a:pt x="63" y="0"/>
                    <a:pt x="63" y="0"/>
                  </a:cubicBezTo>
                  <a:cubicBezTo>
                    <a:pt x="29" y="0"/>
                    <a:pt x="0" y="26"/>
                    <a:pt x="0" y="61"/>
                  </a:cubicBezTo>
                  <a:cubicBezTo>
                    <a:pt x="0" y="96"/>
                    <a:pt x="28" y="127"/>
                    <a:pt x="63" y="127"/>
                  </a:cubicBezTo>
                  <a:cubicBezTo>
                    <a:pt x="939" y="127"/>
                    <a:pt x="939" y="127"/>
                    <a:pt x="939" y="127"/>
                  </a:cubicBezTo>
                  <a:cubicBezTo>
                    <a:pt x="974" y="127"/>
                    <a:pt x="1003" y="101"/>
                    <a:pt x="1003" y="66"/>
                  </a:cubicBezTo>
                  <a:cubicBezTo>
                    <a:pt x="1003" y="31"/>
                    <a:pt x="975" y="1"/>
                    <a:pt x="940" y="0"/>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9" name="Freeform 18"/>
            <p:cNvSpPr/>
            <p:nvPr/>
          </p:nvSpPr>
          <p:spPr bwMode="auto">
            <a:xfrm>
              <a:off x="5408084" y="5407421"/>
              <a:ext cx="1070288" cy="135315"/>
            </a:xfrm>
            <a:custGeom>
              <a:avLst/>
              <a:gdLst>
                <a:gd name="T0" fmla="*/ 940 w 1003"/>
                <a:gd name="T1" fmla="*/ 1 h 127"/>
                <a:gd name="T2" fmla="*/ 63 w 1003"/>
                <a:gd name="T3" fmla="*/ 1 h 127"/>
                <a:gd name="T4" fmla="*/ 0 w 1003"/>
                <a:gd name="T5" fmla="*/ 61 h 127"/>
                <a:gd name="T6" fmla="*/ 63 w 1003"/>
                <a:gd name="T7" fmla="*/ 127 h 127"/>
                <a:gd name="T8" fmla="*/ 939 w 1003"/>
                <a:gd name="T9" fmla="*/ 127 h 127"/>
                <a:gd name="T10" fmla="*/ 1003 w 1003"/>
                <a:gd name="T11" fmla="*/ 66 h 127"/>
                <a:gd name="T12" fmla="*/ 940 w 1003"/>
                <a:gd name="T13" fmla="*/ 1 h 127"/>
              </a:gdLst>
              <a:ahLst/>
              <a:cxnLst>
                <a:cxn ang="0">
                  <a:pos x="T0" y="T1"/>
                </a:cxn>
                <a:cxn ang="0">
                  <a:pos x="T2" y="T3"/>
                </a:cxn>
                <a:cxn ang="0">
                  <a:pos x="T4" y="T5"/>
                </a:cxn>
                <a:cxn ang="0">
                  <a:pos x="T6" y="T7"/>
                </a:cxn>
                <a:cxn ang="0">
                  <a:pos x="T8" y="T9"/>
                </a:cxn>
                <a:cxn ang="0">
                  <a:pos x="T10" y="T11"/>
                </a:cxn>
                <a:cxn ang="0">
                  <a:pos x="T12" y="T13"/>
                </a:cxn>
              </a:cxnLst>
              <a:rect l="0" t="0" r="r" b="b"/>
              <a:pathLst>
                <a:path w="1003" h="127">
                  <a:moveTo>
                    <a:pt x="940" y="1"/>
                  </a:moveTo>
                  <a:cubicBezTo>
                    <a:pt x="63" y="1"/>
                    <a:pt x="63" y="1"/>
                    <a:pt x="63" y="1"/>
                  </a:cubicBezTo>
                  <a:cubicBezTo>
                    <a:pt x="29" y="0"/>
                    <a:pt x="0" y="26"/>
                    <a:pt x="0" y="61"/>
                  </a:cubicBezTo>
                  <a:cubicBezTo>
                    <a:pt x="0" y="96"/>
                    <a:pt x="28" y="127"/>
                    <a:pt x="63" y="127"/>
                  </a:cubicBezTo>
                  <a:cubicBezTo>
                    <a:pt x="939" y="127"/>
                    <a:pt x="939" y="127"/>
                    <a:pt x="939" y="127"/>
                  </a:cubicBezTo>
                  <a:cubicBezTo>
                    <a:pt x="974" y="127"/>
                    <a:pt x="1003" y="101"/>
                    <a:pt x="1003" y="66"/>
                  </a:cubicBezTo>
                  <a:cubicBezTo>
                    <a:pt x="1003" y="31"/>
                    <a:pt x="975" y="1"/>
                    <a:pt x="940" y="1"/>
                  </a:cubicBezTo>
                  <a:close/>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grpSp>
      <p:pic>
        <p:nvPicPr>
          <p:cNvPr id="11" name="图形 10"/>
          <p:cNvPicPr>
            <a:picLocks noChangeAspect="1"/>
          </p:cNvPicPr>
          <p:nvPr/>
        </p:nvPicPr>
        <p:blipFill>
          <a:blip r:embed="rId1">
            <a:extLst>
              <a:ext uri="{28A0092B-C50C-407E-A947-70E740481C1C}">
                <a14:useLocalDpi xmlns:a14="http://schemas.microsoft.com/office/drawing/2010/main" val="0"/>
              </a:ext>
              <a:ext uri="{96DAC541-7B7A-43D3-8B79-37D633B846F1}">
                <asvg:svgBlip xmlns:asvg="http://schemas.microsoft.com/office/drawing/2016/SVG/main" r:embed="rId2"/>
              </a:ext>
            </a:extLst>
          </a:blip>
          <a:stretch>
            <a:fillRect/>
          </a:stretch>
        </p:blipFill>
        <p:spPr>
          <a:xfrm>
            <a:off x="818444" y="3117948"/>
            <a:ext cx="397969" cy="397969"/>
          </a:xfrm>
          <a:prstGeom prst="rect">
            <a:avLst/>
          </a:prstGeom>
        </p:spPr>
      </p:pic>
      <p:pic>
        <p:nvPicPr>
          <p:cNvPr id="12" name="图形 11"/>
          <p:cNvPicPr>
            <a:picLocks noChangeAspect="1"/>
          </p:cNvPicPr>
          <p:nvPr/>
        </p:nvPicPr>
        <p:blipFill>
          <a:blip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p:blipFill>
        <p:spPr>
          <a:xfrm>
            <a:off x="818444" y="1780136"/>
            <a:ext cx="449702" cy="449702"/>
          </a:xfrm>
          <a:prstGeom prst="rect">
            <a:avLst/>
          </a:prstGeom>
        </p:spPr>
      </p:pic>
      <p:pic>
        <p:nvPicPr>
          <p:cNvPr id="13" name="图形 12"/>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000537" y="1917146"/>
            <a:ext cx="449702" cy="449702"/>
          </a:xfrm>
          <a:prstGeom prst="rect">
            <a:avLst/>
          </a:prstGeom>
        </p:spPr>
      </p:pic>
      <p:pic>
        <p:nvPicPr>
          <p:cNvPr id="14" name="图形 13"/>
          <p:cNvPicPr>
            <a:picLocks noChangeAspect="1"/>
          </p:cNvPicPr>
          <p:nvPr/>
        </p:nvPicPr>
        <p:blipFill>
          <a:blip r:embed="rId7">
            <a:extLst>
              <a:ext uri="{28A0092B-C50C-407E-A947-70E740481C1C}">
                <a14:useLocalDpi xmlns:a14="http://schemas.microsoft.com/office/drawing/2010/main" val="0"/>
              </a:ext>
              <a:ext uri="{96DAC541-7B7A-43D3-8B79-37D633B846F1}">
                <asvg:svgBlip xmlns:asvg="http://schemas.microsoft.com/office/drawing/2016/SVG/main" r:embed="rId8"/>
              </a:ext>
            </a:extLst>
          </a:blip>
          <a:stretch>
            <a:fillRect/>
          </a:stretch>
        </p:blipFill>
        <p:spPr>
          <a:xfrm>
            <a:off x="2044695" y="3076750"/>
            <a:ext cx="449702" cy="449702"/>
          </a:xfrm>
          <a:prstGeom prst="rect">
            <a:avLst/>
          </a:prstGeom>
        </p:spPr>
      </p:pic>
      <p:sp>
        <p:nvSpPr>
          <p:cNvPr id="56" name="同侧圆角矩形 25"/>
          <p:cNvSpPr/>
          <p:nvPr/>
        </p:nvSpPr>
        <p:spPr>
          <a:xfrm rot="5400000">
            <a:off x="3859744" y="5333292"/>
            <a:ext cx="212539" cy="1336498"/>
          </a:xfrm>
          <a:prstGeom prst="round2SameRect">
            <a:avLst>
              <a:gd name="adj1" fmla="val 50000"/>
              <a:gd name="adj2"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57" name="同侧圆角矩形 21"/>
          <p:cNvSpPr/>
          <p:nvPr/>
        </p:nvSpPr>
        <p:spPr>
          <a:xfrm rot="5400000">
            <a:off x="4247319" y="4628576"/>
            <a:ext cx="198476" cy="2097586"/>
          </a:xfrm>
          <a:prstGeom prst="round2Same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58" name="同侧圆角矩形 9"/>
          <p:cNvSpPr/>
          <p:nvPr/>
        </p:nvSpPr>
        <p:spPr>
          <a:xfrm rot="5400000">
            <a:off x="4749052" y="3825720"/>
            <a:ext cx="213843" cy="3085972"/>
          </a:xfrm>
          <a:prstGeom prst="round2SameRect">
            <a:avLst>
              <a:gd name="adj1" fmla="val 50000"/>
              <a:gd name="adj2" fmla="val 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60" name="任意多边形 30"/>
          <p:cNvSpPr/>
          <p:nvPr/>
        </p:nvSpPr>
        <p:spPr>
          <a:xfrm>
            <a:off x="2973652" y="5562766"/>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61" name="任意多边形 10"/>
          <p:cNvSpPr/>
          <p:nvPr/>
        </p:nvSpPr>
        <p:spPr>
          <a:xfrm>
            <a:off x="2973651" y="5261784"/>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62" name="任意多边形 10"/>
          <p:cNvSpPr/>
          <p:nvPr/>
        </p:nvSpPr>
        <p:spPr>
          <a:xfrm>
            <a:off x="2973650" y="5884641"/>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63" name="矩形 7"/>
          <p:cNvSpPr/>
          <p:nvPr/>
        </p:nvSpPr>
        <p:spPr>
          <a:xfrm>
            <a:off x="3304736" y="4951311"/>
            <a:ext cx="6890355" cy="132653"/>
          </a:xfrm>
          <a:custGeom>
            <a:avLst/>
            <a:gdLst>
              <a:gd name="connsiteX0" fmla="*/ 0 w 2520280"/>
              <a:gd name="connsiteY0" fmla="*/ 1584176 h 1872208"/>
              <a:gd name="connsiteX1" fmla="*/ 2520280 w 2520280"/>
              <a:gd name="connsiteY1" fmla="*/ 1584176 h 1872208"/>
              <a:gd name="connsiteX2" fmla="*/ 2520280 w 2520280"/>
              <a:gd name="connsiteY2" fmla="*/ 1872208 h 1872208"/>
              <a:gd name="connsiteX3" fmla="*/ 0 w 2520280"/>
              <a:gd name="connsiteY3" fmla="*/ 1872208 h 1872208"/>
              <a:gd name="connsiteX4" fmla="*/ 0 w 2520280"/>
              <a:gd name="connsiteY4" fmla="*/ 1584176 h 1872208"/>
              <a:gd name="connsiteX5" fmla="*/ 0 w 2520280"/>
              <a:gd name="connsiteY5" fmla="*/ 0 h 1872208"/>
              <a:gd name="connsiteX6" fmla="*/ 2520280 w 2520280"/>
              <a:gd name="connsiteY6" fmla="*/ 0 h 1872208"/>
              <a:gd name="connsiteX7" fmla="*/ 2520280 w 2520280"/>
              <a:gd name="connsiteY7" fmla="*/ 288032 h 1872208"/>
              <a:gd name="connsiteX8" fmla="*/ 0 w 2520280"/>
              <a:gd name="connsiteY8" fmla="*/ 0 h 1872208"/>
              <a:gd name="connsiteX0-1" fmla="*/ 0 w 2520280"/>
              <a:gd name="connsiteY0-2" fmla="*/ 1584176 h 1872208"/>
              <a:gd name="connsiteX1-3" fmla="*/ 2520280 w 2520280"/>
              <a:gd name="connsiteY1-4" fmla="*/ 1584176 h 1872208"/>
              <a:gd name="connsiteX2-5" fmla="*/ 2520280 w 2520280"/>
              <a:gd name="connsiteY2-6" fmla="*/ 1872208 h 1872208"/>
              <a:gd name="connsiteX3-7" fmla="*/ 0 w 2520280"/>
              <a:gd name="connsiteY3-8" fmla="*/ 1872208 h 1872208"/>
              <a:gd name="connsiteX4-9" fmla="*/ 0 w 2520280"/>
              <a:gd name="connsiteY4-10" fmla="*/ 1584176 h 1872208"/>
              <a:gd name="connsiteX5-11" fmla="*/ 0 w 2520280"/>
              <a:gd name="connsiteY5-12" fmla="*/ 0 h 1872208"/>
              <a:gd name="connsiteX6-13" fmla="*/ 2520280 w 2520280"/>
              <a:gd name="connsiteY6-14" fmla="*/ 0 h 1872208"/>
              <a:gd name="connsiteX7-15" fmla="*/ 0 w 2520280"/>
              <a:gd name="connsiteY7-16" fmla="*/ 0 h 1872208"/>
              <a:gd name="connsiteX0-17" fmla="*/ 0 w 2520280"/>
              <a:gd name="connsiteY0-18" fmla="*/ 1872208 h 1872208"/>
              <a:gd name="connsiteX1-19" fmla="*/ 2520280 w 2520280"/>
              <a:gd name="connsiteY1-20" fmla="*/ 1584176 h 1872208"/>
              <a:gd name="connsiteX2-21" fmla="*/ 2520280 w 2520280"/>
              <a:gd name="connsiteY2-22" fmla="*/ 1872208 h 1872208"/>
              <a:gd name="connsiteX3-23" fmla="*/ 0 w 2520280"/>
              <a:gd name="connsiteY3-24" fmla="*/ 1872208 h 1872208"/>
              <a:gd name="connsiteX4-25" fmla="*/ 0 w 2520280"/>
              <a:gd name="connsiteY4-26" fmla="*/ 0 h 1872208"/>
              <a:gd name="connsiteX5-27" fmla="*/ 2520280 w 2520280"/>
              <a:gd name="connsiteY5-28" fmla="*/ 0 h 1872208"/>
              <a:gd name="connsiteX6-29" fmla="*/ 0 w 2520280"/>
              <a:gd name="connsiteY6-30" fmla="*/ 0 h 1872208"/>
              <a:gd name="connsiteX0-31" fmla="*/ 0 w 2520280"/>
              <a:gd name="connsiteY0-32" fmla="*/ 1872208 h 1872208"/>
              <a:gd name="connsiteX1-33" fmla="*/ 2520280 w 2520280"/>
              <a:gd name="connsiteY1-34" fmla="*/ 1872208 h 1872208"/>
              <a:gd name="connsiteX2-35" fmla="*/ 0 w 2520280"/>
              <a:gd name="connsiteY2-36" fmla="*/ 1872208 h 1872208"/>
              <a:gd name="connsiteX3-37" fmla="*/ 0 w 2520280"/>
              <a:gd name="connsiteY3-38" fmla="*/ 0 h 1872208"/>
              <a:gd name="connsiteX4-39" fmla="*/ 2520280 w 2520280"/>
              <a:gd name="connsiteY4-40" fmla="*/ 0 h 1872208"/>
              <a:gd name="connsiteX5-41" fmla="*/ 0 w 2520280"/>
              <a:gd name="connsiteY5-42" fmla="*/ 0 h 1872208"/>
              <a:gd name="connsiteX0-43" fmla="*/ 0 w 2520280"/>
              <a:gd name="connsiteY0-44" fmla="*/ 0 h 0"/>
              <a:gd name="connsiteX1-45" fmla="*/ 2520280 w 2520280"/>
              <a:gd name="connsiteY1-46" fmla="*/ 0 h 0"/>
              <a:gd name="connsiteX2-47" fmla="*/ 0 w 2520280"/>
              <a:gd name="connsiteY2-48" fmla="*/ 0 h 0"/>
            </a:gdLst>
            <a:ahLst/>
            <a:cxnLst>
              <a:cxn ang="0">
                <a:pos x="connsiteX0-1" y="connsiteY0-2"/>
              </a:cxn>
              <a:cxn ang="0">
                <a:pos x="connsiteX1-3" y="connsiteY1-4"/>
              </a:cxn>
              <a:cxn ang="0">
                <a:pos x="connsiteX2-5" y="connsiteY2-6"/>
              </a:cxn>
            </a:cxnLst>
            <a:rect l="l" t="t" r="r" b="b"/>
            <a:pathLst>
              <a:path w="2520280">
                <a:moveTo>
                  <a:pt x="0" y="0"/>
                </a:moveTo>
                <a:lnTo>
                  <a:pt x="2520280" y="0"/>
                </a:lnTo>
                <a:lnTo>
                  <a:pt x="0" y="0"/>
                </a:lnTo>
                <a:close/>
              </a:path>
            </a:pathLst>
          </a:custGeom>
          <a:solidFill>
            <a:schemeClr val="accent1"/>
          </a:solidFill>
          <a:ln w="53975" cap="sq" cmpd="sng">
            <a:solidFill>
              <a:srgbClr val="188AAE"/>
            </a:solidFill>
            <a:bevel/>
          </a:ln>
        </p:spPr>
        <p:style>
          <a:lnRef idx="2">
            <a:schemeClr val="accent1">
              <a:shade val="50000"/>
            </a:schemeClr>
          </a:lnRef>
          <a:fillRef idx="1">
            <a:schemeClr val="accent1"/>
          </a:fillRef>
          <a:effectRef idx="0">
            <a:schemeClr val="accent1"/>
          </a:effectRef>
          <a:fontRef idx="minor">
            <a:schemeClr val="lt1"/>
          </a:fontRef>
        </p:style>
        <p:txBody>
          <a:bodyPr lIns="0" tIns="45719" rIns="0" bIns="45719" anchor="b"/>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just">
              <a:lnSpc>
                <a:spcPct val="120000"/>
              </a:lnSpc>
              <a:defRPr/>
            </a:pPr>
            <a:endParaRPr lang="zh-CN" altLang="en-US" sz="1200" dirty="0">
              <a:solidFill>
                <a:srgbClr val="4D4D4D"/>
              </a:solidFill>
              <a:latin typeface="獅尾D露西-Regular" panose="020B0500000000000000" pitchFamily="34" charset="-128"/>
              <a:ea typeface="獅尾D露西-Regular" panose="020B0500000000000000" pitchFamily="34" charset="-128"/>
            </a:endParaRPr>
          </a:p>
        </p:txBody>
      </p:sp>
      <p:sp>
        <p:nvSpPr>
          <p:cNvPr id="43030" name="同侧圆角矩形 21"/>
          <p:cNvSpPr/>
          <p:nvPr/>
        </p:nvSpPr>
        <p:spPr>
          <a:xfrm rot="5400000">
            <a:off x="3978378" y="5517002"/>
            <a:ext cx="213841" cy="1575075"/>
          </a:xfrm>
          <a:prstGeom prst="round2SameRect">
            <a:avLst>
              <a:gd name="adj1" fmla="val 50000"/>
              <a:gd name="adj2" fmla="val 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43031" name="任意多边形 30"/>
          <p:cNvSpPr/>
          <p:nvPr/>
        </p:nvSpPr>
        <p:spPr>
          <a:xfrm>
            <a:off x="2973650" y="6182255"/>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43033" name="任意多边形 30"/>
          <p:cNvSpPr/>
          <p:nvPr/>
        </p:nvSpPr>
        <p:spPr>
          <a:xfrm>
            <a:off x="2978494" y="4230555"/>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43034" name="任意多边形 10"/>
          <p:cNvSpPr/>
          <p:nvPr/>
        </p:nvSpPr>
        <p:spPr>
          <a:xfrm>
            <a:off x="2978494" y="1752194"/>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43035" name="任意多边形 10"/>
          <p:cNvSpPr/>
          <p:nvPr/>
        </p:nvSpPr>
        <p:spPr>
          <a:xfrm>
            <a:off x="2988976" y="3392622"/>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43036" name="任意多边形 30"/>
          <p:cNvSpPr/>
          <p:nvPr/>
        </p:nvSpPr>
        <p:spPr>
          <a:xfrm>
            <a:off x="2978494" y="2552537"/>
            <a:ext cx="199680" cy="213841"/>
          </a:xfrm>
          <a:custGeom>
            <a:avLst/>
            <a:gdLst>
              <a:gd name="connsiteX0" fmla="*/ 130015 w 280019"/>
              <a:gd name="connsiteY0" fmla="*/ 0 h 260031"/>
              <a:gd name="connsiteX1" fmla="*/ 280019 w 280019"/>
              <a:gd name="connsiteY1" fmla="*/ 0 h 260031"/>
              <a:gd name="connsiteX2" fmla="*/ 280019 w 280019"/>
              <a:gd name="connsiteY2" fmla="*/ 260031 h 260031"/>
              <a:gd name="connsiteX3" fmla="*/ 130015 w 280019"/>
              <a:gd name="connsiteY3" fmla="*/ 260031 h 260031"/>
              <a:gd name="connsiteX4" fmla="*/ 0 w 280019"/>
              <a:gd name="connsiteY4" fmla="*/ 130016 h 260031"/>
              <a:gd name="connsiteX5" fmla="*/ 130015 w 280019"/>
              <a:gd name="connsiteY5" fmla="*/ 0 h 26003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80019" h="260031">
                <a:moveTo>
                  <a:pt x="130015" y="0"/>
                </a:moveTo>
                <a:lnTo>
                  <a:pt x="280019" y="0"/>
                </a:lnTo>
                <a:lnTo>
                  <a:pt x="280019" y="260031"/>
                </a:lnTo>
                <a:lnTo>
                  <a:pt x="130015" y="260031"/>
                </a:lnTo>
                <a:cubicBezTo>
                  <a:pt x="58210" y="260031"/>
                  <a:pt x="0" y="201821"/>
                  <a:pt x="0" y="130016"/>
                </a:cubicBezTo>
                <a:cubicBezTo>
                  <a:pt x="0" y="58210"/>
                  <a:pt x="58210" y="0"/>
                  <a:pt x="130015" y="0"/>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lang="zh-CN" altLang="en-US" dirty="0">
              <a:solidFill>
                <a:schemeClr val="bg1"/>
              </a:solidFill>
              <a:latin typeface="獅尾D露西-Regular" panose="020B0500000000000000" pitchFamily="34" charset="-128"/>
              <a:ea typeface="獅尾D露西-Regular" panose="020B0500000000000000" pitchFamily="34" charset="-128"/>
            </a:endParaRPr>
          </a:p>
        </p:txBody>
      </p:sp>
      <p:sp>
        <p:nvSpPr>
          <p:cNvPr id="43037" name="Freeform 18"/>
          <p:cNvSpPr/>
          <p:nvPr/>
        </p:nvSpPr>
        <p:spPr bwMode="auto">
          <a:xfrm>
            <a:off x="1038370" y="5047238"/>
            <a:ext cx="1113021" cy="178571"/>
          </a:xfrm>
          <a:custGeom>
            <a:avLst/>
            <a:gdLst>
              <a:gd name="T0" fmla="*/ 940 w 1003"/>
              <a:gd name="T1" fmla="*/ 1 h 127"/>
              <a:gd name="T2" fmla="*/ 63 w 1003"/>
              <a:gd name="T3" fmla="*/ 1 h 127"/>
              <a:gd name="T4" fmla="*/ 0 w 1003"/>
              <a:gd name="T5" fmla="*/ 61 h 127"/>
              <a:gd name="T6" fmla="*/ 63 w 1003"/>
              <a:gd name="T7" fmla="*/ 127 h 127"/>
              <a:gd name="T8" fmla="*/ 939 w 1003"/>
              <a:gd name="T9" fmla="*/ 127 h 127"/>
              <a:gd name="T10" fmla="*/ 1003 w 1003"/>
              <a:gd name="T11" fmla="*/ 66 h 127"/>
              <a:gd name="T12" fmla="*/ 940 w 1003"/>
              <a:gd name="T13" fmla="*/ 1 h 127"/>
            </a:gdLst>
            <a:ahLst/>
            <a:cxnLst>
              <a:cxn ang="0">
                <a:pos x="T0" y="T1"/>
              </a:cxn>
              <a:cxn ang="0">
                <a:pos x="T2" y="T3"/>
              </a:cxn>
              <a:cxn ang="0">
                <a:pos x="T4" y="T5"/>
              </a:cxn>
              <a:cxn ang="0">
                <a:pos x="T6" y="T7"/>
              </a:cxn>
              <a:cxn ang="0">
                <a:pos x="T8" y="T9"/>
              </a:cxn>
              <a:cxn ang="0">
                <a:pos x="T10" y="T11"/>
              </a:cxn>
              <a:cxn ang="0">
                <a:pos x="T12" y="T13"/>
              </a:cxn>
            </a:cxnLst>
            <a:rect l="0" t="0" r="r" b="b"/>
            <a:pathLst>
              <a:path w="1003" h="127">
                <a:moveTo>
                  <a:pt x="940" y="1"/>
                </a:moveTo>
                <a:cubicBezTo>
                  <a:pt x="63" y="1"/>
                  <a:pt x="63" y="1"/>
                  <a:pt x="63" y="1"/>
                </a:cubicBezTo>
                <a:cubicBezTo>
                  <a:pt x="29" y="0"/>
                  <a:pt x="0" y="26"/>
                  <a:pt x="0" y="61"/>
                </a:cubicBezTo>
                <a:cubicBezTo>
                  <a:pt x="0" y="96"/>
                  <a:pt x="28" y="127"/>
                  <a:pt x="63" y="127"/>
                </a:cubicBezTo>
                <a:cubicBezTo>
                  <a:pt x="939" y="127"/>
                  <a:pt x="939" y="127"/>
                  <a:pt x="939" y="127"/>
                </a:cubicBezTo>
                <a:cubicBezTo>
                  <a:pt x="974" y="127"/>
                  <a:pt x="1003" y="101"/>
                  <a:pt x="1003" y="66"/>
                </a:cubicBezTo>
                <a:cubicBezTo>
                  <a:pt x="1003" y="31"/>
                  <a:pt x="975" y="1"/>
                  <a:pt x="940" y="1"/>
                </a:cubicBezTo>
                <a:close/>
              </a:path>
            </a:pathLst>
          </a:custGeom>
          <a:solidFill>
            <a:schemeClr val="bg1">
              <a:lumMod val="65000"/>
            </a:schemeClr>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pPr marL="0" marR="0" lvl="0" indent="0" algn="l" defTabSz="914400" rtl="0" eaLnBrk="1" fontAlgn="auto" latinLnBrk="0" hangingPunct="1">
              <a:lnSpc>
                <a:spcPct val="100000"/>
              </a:lnSpc>
              <a:spcBef>
                <a:spcPts val="0"/>
              </a:spcBef>
              <a:spcAft>
                <a:spcPts val="0"/>
              </a:spcAft>
              <a:buClrTx/>
              <a:buSzTx/>
              <a:buFontTx/>
              <a:buNone/>
              <a:defRPr/>
            </a:pPr>
            <a:endParaRPr kumimoji="0" lang="zh-CN" altLang="en-US" sz="1400" b="0" i="0" u="none" strike="noStrike" kern="1200" cap="none" spc="0" normalizeH="0" baseline="0" noProof="0">
              <a:ln>
                <a:noFill/>
              </a:ln>
              <a:solidFill>
                <a:prstClr val="black"/>
              </a:solidFill>
              <a:effectLst/>
              <a:uLnTx/>
              <a:uFillTx/>
              <a:latin typeface="微软雅黑" panose="020B0503020204020204" pitchFamily="34" charset="-122"/>
              <a:ea typeface="微软雅黑" panose="020B0503020204020204" pitchFamily="34" charset="-122"/>
              <a:cs typeface="+mn-cs"/>
            </a:endParaRPr>
          </a:p>
        </p:txBody>
      </p:sp>
      <p:sp>
        <p:nvSpPr>
          <p:cNvPr id="43032" name="椭圆 43031"/>
          <p:cNvSpPr/>
          <p:nvPr/>
        </p:nvSpPr>
        <p:spPr>
          <a:xfrm>
            <a:off x="914318" y="5163572"/>
            <a:ext cx="1336499" cy="1336499"/>
          </a:xfrm>
          <a:prstGeom prst="ellipse">
            <a:avLst/>
          </a:prstGeom>
          <a:solidFill>
            <a:srgbClr val="4472C4"/>
          </a:solidFill>
          <a:ln w="57150">
            <a:solidFill>
              <a:schemeClr val="bg1"/>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KSO_Shape"/>
          <p:cNvSpPr/>
          <p:nvPr/>
        </p:nvSpPr>
        <p:spPr bwMode="auto">
          <a:xfrm>
            <a:off x="1083512" y="5526907"/>
            <a:ext cx="1020946" cy="793990"/>
          </a:xfrm>
          <a:custGeom>
            <a:avLst/>
            <a:gdLst>
              <a:gd name="T0" fmla="*/ 1733867 w 2074863"/>
              <a:gd name="T1" fmla="*/ 579834 h 1449388"/>
              <a:gd name="T2" fmla="*/ 1791884 w 2074863"/>
              <a:gd name="T3" fmla="*/ 600246 h 1449388"/>
              <a:gd name="T4" fmla="*/ 1794804 w 2074863"/>
              <a:gd name="T5" fmla="*/ 538648 h 1449388"/>
              <a:gd name="T6" fmla="*/ 510830 w 2074863"/>
              <a:gd name="T7" fmla="*/ 162256 h 1449388"/>
              <a:gd name="T8" fmla="*/ 492893 w 2074863"/>
              <a:gd name="T9" fmla="*/ 222976 h 1449388"/>
              <a:gd name="T10" fmla="*/ 438718 w 2074863"/>
              <a:gd name="T11" fmla="*/ 188484 h 1449388"/>
              <a:gd name="T12" fmla="*/ 1598128 w 2074863"/>
              <a:gd name="T13" fmla="*/ 142089 h 1449388"/>
              <a:gd name="T14" fmla="*/ 1885296 w 2074863"/>
              <a:gd name="T15" fmla="*/ 549583 h 1449388"/>
              <a:gd name="T16" fmla="*/ 1586087 w 2074863"/>
              <a:gd name="T17" fmla="*/ 450078 h 1449388"/>
              <a:gd name="T18" fmla="*/ 486453 w 2074863"/>
              <a:gd name="T19" fmla="*/ 72185 h 1449388"/>
              <a:gd name="T20" fmla="*/ 151219 w 2074863"/>
              <a:gd name="T21" fmla="*/ 357281 h 1449388"/>
              <a:gd name="T22" fmla="*/ 295879 w 2074863"/>
              <a:gd name="T23" fmla="*/ 407592 h 1449388"/>
              <a:gd name="T24" fmla="*/ 486453 w 2074863"/>
              <a:gd name="T25" fmla="*/ 72185 h 1449388"/>
              <a:gd name="T26" fmla="*/ 681762 w 2074863"/>
              <a:gd name="T27" fmla="*/ 209994 h 1449388"/>
              <a:gd name="T28" fmla="*/ 910960 w 2074863"/>
              <a:gd name="T29" fmla="*/ 275617 h 1449388"/>
              <a:gd name="T30" fmla="*/ 1184248 w 2074863"/>
              <a:gd name="T31" fmla="*/ 351448 h 1449388"/>
              <a:gd name="T32" fmla="*/ 1396319 w 2074863"/>
              <a:gd name="T33" fmla="*/ 332855 h 1449388"/>
              <a:gd name="T34" fmla="*/ 1606205 w 2074863"/>
              <a:gd name="T35" fmla="*/ 562536 h 1449388"/>
              <a:gd name="T36" fmla="*/ 1640821 w 2074863"/>
              <a:gd name="T37" fmla="*/ 739718 h 1449388"/>
              <a:gd name="T38" fmla="*/ 1379558 w 2074863"/>
              <a:gd name="T39" fmla="*/ 843985 h 1449388"/>
              <a:gd name="T40" fmla="*/ 1124853 w 2074863"/>
              <a:gd name="T41" fmla="*/ 641283 h 1449388"/>
              <a:gd name="T42" fmla="*/ 720387 w 2074863"/>
              <a:gd name="T43" fmla="*/ 519516 h 1449388"/>
              <a:gd name="T44" fmla="*/ 653705 w 2074863"/>
              <a:gd name="T45" fmla="*/ 311345 h 1449388"/>
              <a:gd name="T46" fmla="*/ 325395 w 2074863"/>
              <a:gd name="T47" fmla="*/ 480871 h 1449388"/>
              <a:gd name="T48" fmla="*/ 435438 w 2074863"/>
              <a:gd name="T49" fmla="*/ 683574 h 1449388"/>
              <a:gd name="T50" fmla="*/ 530543 w 2074863"/>
              <a:gd name="T51" fmla="*/ 794768 h 1449388"/>
              <a:gd name="T52" fmla="*/ 611436 w 2074863"/>
              <a:gd name="T53" fmla="*/ 890286 h 1449388"/>
              <a:gd name="T54" fmla="*/ 688686 w 2074863"/>
              <a:gd name="T55" fmla="*/ 1001480 h 1449388"/>
              <a:gd name="T56" fmla="*/ 800188 w 2074863"/>
              <a:gd name="T57" fmla="*/ 1230068 h 1449388"/>
              <a:gd name="T58" fmla="*/ 913511 w 2074863"/>
              <a:gd name="T59" fmla="*/ 1255588 h 1449388"/>
              <a:gd name="T60" fmla="*/ 768486 w 2074863"/>
              <a:gd name="T61" fmla="*/ 1063458 h 1449388"/>
              <a:gd name="T62" fmla="*/ 798730 w 2074863"/>
              <a:gd name="T63" fmla="*/ 1022261 h 1449388"/>
              <a:gd name="T64" fmla="*/ 1047604 w 2074863"/>
              <a:gd name="T65" fmla="*/ 1245015 h 1449388"/>
              <a:gd name="T66" fmla="*/ 1112465 w 2074863"/>
              <a:gd name="T67" fmla="*/ 1184496 h 1449388"/>
              <a:gd name="T68" fmla="*/ 841727 w 2074863"/>
              <a:gd name="T69" fmla="*/ 896119 h 1449388"/>
              <a:gd name="T70" fmla="*/ 886182 w 2074863"/>
              <a:gd name="T71" fmla="*/ 868047 h 1449388"/>
              <a:gd name="T72" fmla="*/ 1205383 w 2074863"/>
              <a:gd name="T73" fmla="*/ 1138195 h 1449388"/>
              <a:gd name="T74" fmla="*/ 1202468 w 2074863"/>
              <a:gd name="T75" fmla="*/ 1026636 h 1449388"/>
              <a:gd name="T76" fmla="*/ 955779 w 2074863"/>
              <a:gd name="T77" fmla="*/ 749197 h 1449388"/>
              <a:gd name="T78" fmla="*/ 1006793 w 2074863"/>
              <a:gd name="T79" fmla="*/ 736437 h 1449388"/>
              <a:gd name="T80" fmla="*/ 1311053 w 2074863"/>
              <a:gd name="T81" fmla="*/ 1001480 h 1449388"/>
              <a:gd name="T82" fmla="*/ 1303037 w 2074863"/>
              <a:gd name="T83" fmla="*/ 890286 h 1449388"/>
              <a:gd name="T84" fmla="*/ 1310325 w 2074863"/>
              <a:gd name="T85" fmla="*/ 838516 h 1449388"/>
              <a:gd name="T86" fmla="*/ 1409802 w 2074863"/>
              <a:gd name="T87" fmla="*/ 919087 h 1449388"/>
              <a:gd name="T88" fmla="*/ 1378829 w 2074863"/>
              <a:gd name="T89" fmla="*/ 1028094 h 1449388"/>
              <a:gd name="T90" fmla="*/ 1306317 w 2074863"/>
              <a:gd name="T91" fmla="*/ 1123248 h 1449388"/>
              <a:gd name="T92" fmla="*/ 1210119 w 2074863"/>
              <a:gd name="T93" fmla="*/ 1205641 h 1449388"/>
              <a:gd name="T94" fmla="*/ 1113922 w 2074863"/>
              <a:gd name="T95" fmla="*/ 1290222 h 1449388"/>
              <a:gd name="T96" fmla="*/ 1016631 w 2074863"/>
              <a:gd name="T97" fmla="*/ 1300795 h 1449388"/>
              <a:gd name="T98" fmla="*/ 897478 w 2074863"/>
              <a:gd name="T99" fmla="*/ 1327044 h 1449388"/>
              <a:gd name="T100" fmla="*/ 625648 w 2074863"/>
              <a:gd name="T101" fmla="*/ 1160798 h 1449388"/>
              <a:gd name="T102" fmla="*/ 491918 w 2074863"/>
              <a:gd name="T103" fmla="*/ 1202360 h 1449388"/>
              <a:gd name="T104" fmla="*/ 458760 w 2074863"/>
              <a:gd name="T105" fmla="*/ 1134550 h 1449388"/>
              <a:gd name="T106" fmla="*/ 365477 w 2074863"/>
              <a:gd name="T107" fmla="*/ 1057260 h 1449388"/>
              <a:gd name="T108" fmla="*/ 317378 w 2074863"/>
              <a:gd name="T109" fmla="*/ 969763 h 1449388"/>
              <a:gd name="T110" fmla="*/ 233206 w 2074863"/>
              <a:gd name="T111" fmla="*/ 865131 h 1449388"/>
              <a:gd name="T112" fmla="*/ 268916 w 2074863"/>
              <a:gd name="T113" fmla="*/ 733520 h 1449388"/>
              <a:gd name="T114" fmla="*/ 186565 w 2074863"/>
              <a:gd name="T115" fmla="*/ 647845 h 1449388"/>
              <a:gd name="T116" fmla="*/ 1822 w 2074863"/>
              <a:gd name="T117" fmla="*/ 438580 h 1449388"/>
              <a:gd name="T118" fmla="*/ 272923 w 2074863"/>
              <a:gd name="T119" fmla="*/ 139996 h 144938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2074863" h="1449388">
                <a:moveTo>
                  <a:pt x="1923841" y="577723"/>
                </a:moveTo>
                <a:lnTo>
                  <a:pt x="1919867" y="578517"/>
                </a:lnTo>
                <a:lnTo>
                  <a:pt x="1915893" y="579312"/>
                </a:lnTo>
                <a:lnTo>
                  <a:pt x="1911919" y="580503"/>
                </a:lnTo>
                <a:lnTo>
                  <a:pt x="1907944" y="582488"/>
                </a:lnTo>
                <a:lnTo>
                  <a:pt x="1904765" y="584871"/>
                </a:lnTo>
                <a:lnTo>
                  <a:pt x="1901983" y="586857"/>
                </a:lnTo>
                <a:lnTo>
                  <a:pt x="1898804" y="589636"/>
                </a:lnTo>
                <a:lnTo>
                  <a:pt x="1896022" y="592813"/>
                </a:lnTo>
                <a:lnTo>
                  <a:pt x="1893240" y="595593"/>
                </a:lnTo>
                <a:lnTo>
                  <a:pt x="1891253" y="599167"/>
                </a:lnTo>
                <a:lnTo>
                  <a:pt x="1889663" y="602741"/>
                </a:lnTo>
                <a:lnTo>
                  <a:pt x="1888471" y="606712"/>
                </a:lnTo>
                <a:lnTo>
                  <a:pt x="1887278" y="610683"/>
                </a:lnTo>
                <a:lnTo>
                  <a:pt x="1886483" y="615051"/>
                </a:lnTo>
                <a:lnTo>
                  <a:pt x="1886483" y="619419"/>
                </a:lnTo>
                <a:lnTo>
                  <a:pt x="1886483" y="623390"/>
                </a:lnTo>
                <a:lnTo>
                  <a:pt x="1887278" y="627758"/>
                </a:lnTo>
                <a:lnTo>
                  <a:pt x="1888471" y="631729"/>
                </a:lnTo>
                <a:lnTo>
                  <a:pt x="1889663" y="635303"/>
                </a:lnTo>
                <a:lnTo>
                  <a:pt x="1891253" y="639274"/>
                </a:lnTo>
                <a:lnTo>
                  <a:pt x="1893240" y="642451"/>
                </a:lnTo>
                <a:lnTo>
                  <a:pt x="1896022" y="646025"/>
                </a:lnTo>
                <a:lnTo>
                  <a:pt x="1898804" y="648805"/>
                </a:lnTo>
                <a:lnTo>
                  <a:pt x="1901983" y="651188"/>
                </a:lnTo>
                <a:lnTo>
                  <a:pt x="1904765" y="653967"/>
                </a:lnTo>
                <a:lnTo>
                  <a:pt x="1907944" y="655953"/>
                </a:lnTo>
                <a:lnTo>
                  <a:pt x="1911919" y="657541"/>
                </a:lnTo>
                <a:lnTo>
                  <a:pt x="1915893" y="659130"/>
                </a:lnTo>
                <a:lnTo>
                  <a:pt x="1919867" y="660321"/>
                </a:lnTo>
                <a:lnTo>
                  <a:pt x="1923841" y="660718"/>
                </a:lnTo>
                <a:lnTo>
                  <a:pt x="1928213" y="661115"/>
                </a:lnTo>
                <a:lnTo>
                  <a:pt x="1932585" y="660718"/>
                </a:lnTo>
                <a:lnTo>
                  <a:pt x="1936956" y="660321"/>
                </a:lnTo>
                <a:lnTo>
                  <a:pt x="1940533" y="659130"/>
                </a:lnTo>
                <a:lnTo>
                  <a:pt x="1944508" y="657541"/>
                </a:lnTo>
                <a:lnTo>
                  <a:pt x="1948084" y="655953"/>
                </a:lnTo>
                <a:lnTo>
                  <a:pt x="1951661" y="653967"/>
                </a:lnTo>
                <a:lnTo>
                  <a:pt x="1954841" y="651188"/>
                </a:lnTo>
                <a:lnTo>
                  <a:pt x="1958020" y="648805"/>
                </a:lnTo>
                <a:lnTo>
                  <a:pt x="1960405" y="646025"/>
                </a:lnTo>
                <a:lnTo>
                  <a:pt x="1963187" y="642451"/>
                </a:lnTo>
                <a:lnTo>
                  <a:pt x="1965174" y="639274"/>
                </a:lnTo>
                <a:lnTo>
                  <a:pt x="1966763" y="635303"/>
                </a:lnTo>
                <a:lnTo>
                  <a:pt x="1967956" y="631729"/>
                </a:lnTo>
                <a:lnTo>
                  <a:pt x="1969148" y="627758"/>
                </a:lnTo>
                <a:lnTo>
                  <a:pt x="1969943" y="623390"/>
                </a:lnTo>
                <a:lnTo>
                  <a:pt x="1970340" y="619419"/>
                </a:lnTo>
                <a:lnTo>
                  <a:pt x="1969943" y="615051"/>
                </a:lnTo>
                <a:lnTo>
                  <a:pt x="1969148" y="610683"/>
                </a:lnTo>
                <a:lnTo>
                  <a:pt x="1967956" y="606712"/>
                </a:lnTo>
                <a:lnTo>
                  <a:pt x="1966763" y="602741"/>
                </a:lnTo>
                <a:lnTo>
                  <a:pt x="1965174" y="599167"/>
                </a:lnTo>
                <a:lnTo>
                  <a:pt x="1963187" y="595593"/>
                </a:lnTo>
                <a:lnTo>
                  <a:pt x="1960405" y="592813"/>
                </a:lnTo>
                <a:lnTo>
                  <a:pt x="1958020" y="589636"/>
                </a:lnTo>
                <a:lnTo>
                  <a:pt x="1954841" y="586857"/>
                </a:lnTo>
                <a:lnTo>
                  <a:pt x="1951661" y="584871"/>
                </a:lnTo>
                <a:lnTo>
                  <a:pt x="1948084" y="582488"/>
                </a:lnTo>
                <a:lnTo>
                  <a:pt x="1944508" y="580503"/>
                </a:lnTo>
                <a:lnTo>
                  <a:pt x="1940533" y="579312"/>
                </a:lnTo>
                <a:lnTo>
                  <a:pt x="1936956" y="578517"/>
                </a:lnTo>
                <a:lnTo>
                  <a:pt x="1932585" y="577723"/>
                </a:lnTo>
                <a:lnTo>
                  <a:pt x="1928213" y="577723"/>
                </a:lnTo>
                <a:lnTo>
                  <a:pt x="1923841" y="577723"/>
                </a:lnTo>
                <a:close/>
                <a:moveTo>
                  <a:pt x="519301" y="160338"/>
                </a:moveTo>
                <a:lnTo>
                  <a:pt x="523687" y="160338"/>
                </a:lnTo>
                <a:lnTo>
                  <a:pt x="528072" y="160729"/>
                </a:lnTo>
                <a:lnTo>
                  <a:pt x="532059" y="161512"/>
                </a:lnTo>
                <a:lnTo>
                  <a:pt x="536445" y="162687"/>
                </a:lnTo>
                <a:lnTo>
                  <a:pt x="540033" y="163861"/>
                </a:lnTo>
                <a:lnTo>
                  <a:pt x="544020" y="166210"/>
                </a:lnTo>
                <a:lnTo>
                  <a:pt x="547209" y="168558"/>
                </a:lnTo>
                <a:lnTo>
                  <a:pt x="550399" y="170907"/>
                </a:lnTo>
                <a:lnTo>
                  <a:pt x="553588" y="174038"/>
                </a:lnTo>
                <a:lnTo>
                  <a:pt x="556379" y="176778"/>
                </a:lnTo>
                <a:lnTo>
                  <a:pt x="558771" y="180693"/>
                </a:lnTo>
                <a:lnTo>
                  <a:pt x="560366" y="183824"/>
                </a:lnTo>
                <a:lnTo>
                  <a:pt x="562359" y="188130"/>
                </a:lnTo>
                <a:lnTo>
                  <a:pt x="563954" y="192436"/>
                </a:lnTo>
                <a:lnTo>
                  <a:pt x="564752" y="196350"/>
                </a:lnTo>
                <a:lnTo>
                  <a:pt x="565150" y="201048"/>
                </a:lnTo>
                <a:lnTo>
                  <a:pt x="565150" y="205353"/>
                </a:lnTo>
                <a:lnTo>
                  <a:pt x="564752" y="209268"/>
                </a:lnTo>
                <a:lnTo>
                  <a:pt x="563954" y="213574"/>
                </a:lnTo>
                <a:lnTo>
                  <a:pt x="562758" y="217488"/>
                </a:lnTo>
                <a:lnTo>
                  <a:pt x="560765" y="221402"/>
                </a:lnTo>
                <a:lnTo>
                  <a:pt x="558771" y="224925"/>
                </a:lnTo>
                <a:lnTo>
                  <a:pt x="556778" y="228448"/>
                </a:lnTo>
                <a:lnTo>
                  <a:pt x="553987" y="231188"/>
                </a:lnTo>
                <a:lnTo>
                  <a:pt x="551196" y="234711"/>
                </a:lnTo>
                <a:lnTo>
                  <a:pt x="547608" y="237060"/>
                </a:lnTo>
                <a:lnTo>
                  <a:pt x="544418" y="239800"/>
                </a:lnTo>
                <a:lnTo>
                  <a:pt x="540431" y="241366"/>
                </a:lnTo>
                <a:lnTo>
                  <a:pt x="536843" y="242932"/>
                </a:lnTo>
                <a:lnTo>
                  <a:pt x="532458" y="244497"/>
                </a:lnTo>
                <a:lnTo>
                  <a:pt x="528072" y="245672"/>
                </a:lnTo>
                <a:lnTo>
                  <a:pt x="523687" y="246063"/>
                </a:lnTo>
                <a:lnTo>
                  <a:pt x="518902" y="246063"/>
                </a:lnTo>
                <a:lnTo>
                  <a:pt x="514915" y="245672"/>
                </a:lnTo>
                <a:lnTo>
                  <a:pt x="510530" y="244497"/>
                </a:lnTo>
                <a:lnTo>
                  <a:pt x="506543" y="243323"/>
                </a:lnTo>
                <a:lnTo>
                  <a:pt x="502955" y="241757"/>
                </a:lnTo>
                <a:lnTo>
                  <a:pt x="498968" y="239800"/>
                </a:lnTo>
                <a:lnTo>
                  <a:pt x="495778" y="237451"/>
                </a:lnTo>
                <a:lnTo>
                  <a:pt x="492190" y="235103"/>
                </a:lnTo>
                <a:lnTo>
                  <a:pt x="489399" y="232363"/>
                </a:lnTo>
                <a:lnTo>
                  <a:pt x="486210" y="228840"/>
                </a:lnTo>
                <a:lnTo>
                  <a:pt x="484216" y="225708"/>
                </a:lnTo>
                <a:lnTo>
                  <a:pt x="482223" y="221794"/>
                </a:lnTo>
                <a:lnTo>
                  <a:pt x="480628" y="217879"/>
                </a:lnTo>
                <a:lnTo>
                  <a:pt x="479033" y="213965"/>
                </a:lnTo>
                <a:lnTo>
                  <a:pt x="478236" y="209268"/>
                </a:lnTo>
                <a:lnTo>
                  <a:pt x="477837" y="205353"/>
                </a:lnTo>
                <a:lnTo>
                  <a:pt x="477837" y="200656"/>
                </a:lnTo>
                <a:lnTo>
                  <a:pt x="478236" y="196350"/>
                </a:lnTo>
                <a:lnTo>
                  <a:pt x="479033" y="192436"/>
                </a:lnTo>
                <a:lnTo>
                  <a:pt x="480628" y="188522"/>
                </a:lnTo>
                <a:lnTo>
                  <a:pt x="481824" y="184607"/>
                </a:lnTo>
                <a:lnTo>
                  <a:pt x="483818" y="181084"/>
                </a:lnTo>
                <a:lnTo>
                  <a:pt x="486210" y="177561"/>
                </a:lnTo>
                <a:lnTo>
                  <a:pt x="489001" y="174430"/>
                </a:lnTo>
                <a:lnTo>
                  <a:pt x="491791" y="171298"/>
                </a:lnTo>
                <a:lnTo>
                  <a:pt x="494981" y="168558"/>
                </a:lnTo>
                <a:lnTo>
                  <a:pt x="498569" y="166601"/>
                </a:lnTo>
                <a:lnTo>
                  <a:pt x="502157" y="164252"/>
                </a:lnTo>
                <a:lnTo>
                  <a:pt x="506144" y="162687"/>
                </a:lnTo>
                <a:lnTo>
                  <a:pt x="510530" y="161512"/>
                </a:lnTo>
                <a:lnTo>
                  <a:pt x="514915" y="160729"/>
                </a:lnTo>
                <a:lnTo>
                  <a:pt x="519301" y="160338"/>
                </a:lnTo>
                <a:close/>
                <a:moveTo>
                  <a:pt x="1699693" y="111125"/>
                </a:moveTo>
                <a:lnTo>
                  <a:pt x="1718770" y="131377"/>
                </a:lnTo>
                <a:lnTo>
                  <a:pt x="1740628" y="154806"/>
                </a:lnTo>
                <a:lnTo>
                  <a:pt x="1768448" y="186178"/>
                </a:lnTo>
                <a:lnTo>
                  <a:pt x="1784345" y="204842"/>
                </a:lnTo>
                <a:lnTo>
                  <a:pt x="1801832" y="224697"/>
                </a:lnTo>
                <a:lnTo>
                  <a:pt x="1819318" y="246538"/>
                </a:lnTo>
                <a:lnTo>
                  <a:pt x="1838395" y="269173"/>
                </a:lnTo>
                <a:lnTo>
                  <a:pt x="1857471" y="293793"/>
                </a:lnTo>
                <a:lnTo>
                  <a:pt x="1877343" y="318811"/>
                </a:lnTo>
                <a:lnTo>
                  <a:pt x="1897611" y="345417"/>
                </a:lnTo>
                <a:lnTo>
                  <a:pt x="1917483" y="372420"/>
                </a:lnTo>
                <a:lnTo>
                  <a:pt x="1936956" y="400217"/>
                </a:lnTo>
                <a:lnTo>
                  <a:pt x="1954841" y="426823"/>
                </a:lnTo>
                <a:lnTo>
                  <a:pt x="1971930" y="453032"/>
                </a:lnTo>
                <a:lnTo>
                  <a:pt x="1987032" y="478050"/>
                </a:lnTo>
                <a:lnTo>
                  <a:pt x="2001339" y="501479"/>
                </a:lnTo>
                <a:lnTo>
                  <a:pt x="2014057" y="524511"/>
                </a:lnTo>
                <a:lnTo>
                  <a:pt x="2025980" y="545558"/>
                </a:lnTo>
                <a:lnTo>
                  <a:pt x="2036313" y="565016"/>
                </a:lnTo>
                <a:lnTo>
                  <a:pt x="2045454" y="582488"/>
                </a:lnTo>
                <a:lnTo>
                  <a:pt x="2053402" y="598770"/>
                </a:lnTo>
                <a:lnTo>
                  <a:pt x="2065325" y="623787"/>
                </a:lnTo>
                <a:lnTo>
                  <a:pt x="2072479" y="640069"/>
                </a:lnTo>
                <a:lnTo>
                  <a:pt x="2074863" y="646025"/>
                </a:lnTo>
                <a:lnTo>
                  <a:pt x="1870189" y="796925"/>
                </a:lnTo>
                <a:lnTo>
                  <a:pt x="1867407" y="789380"/>
                </a:lnTo>
                <a:lnTo>
                  <a:pt x="1859856" y="767142"/>
                </a:lnTo>
                <a:lnTo>
                  <a:pt x="1854689" y="751258"/>
                </a:lnTo>
                <a:lnTo>
                  <a:pt x="1847933" y="733388"/>
                </a:lnTo>
                <a:lnTo>
                  <a:pt x="1839985" y="712342"/>
                </a:lnTo>
                <a:lnTo>
                  <a:pt x="1830844" y="690104"/>
                </a:lnTo>
                <a:lnTo>
                  <a:pt x="1820908" y="666278"/>
                </a:lnTo>
                <a:lnTo>
                  <a:pt x="1809383" y="640466"/>
                </a:lnTo>
                <a:lnTo>
                  <a:pt x="1797063" y="614257"/>
                </a:lnTo>
                <a:lnTo>
                  <a:pt x="1783550" y="586857"/>
                </a:lnTo>
                <a:lnTo>
                  <a:pt x="1768845" y="559059"/>
                </a:lnTo>
                <a:lnTo>
                  <a:pt x="1753346" y="531262"/>
                </a:lnTo>
                <a:lnTo>
                  <a:pt x="1744602" y="517363"/>
                </a:lnTo>
                <a:lnTo>
                  <a:pt x="1736256" y="503862"/>
                </a:lnTo>
                <a:lnTo>
                  <a:pt x="1727513" y="490360"/>
                </a:lnTo>
                <a:lnTo>
                  <a:pt x="1718770" y="476859"/>
                </a:lnTo>
                <a:lnTo>
                  <a:pt x="1709232" y="463357"/>
                </a:lnTo>
                <a:lnTo>
                  <a:pt x="1700091" y="450650"/>
                </a:lnTo>
                <a:lnTo>
                  <a:pt x="1690552" y="438339"/>
                </a:lnTo>
                <a:lnTo>
                  <a:pt x="1681014" y="426029"/>
                </a:lnTo>
                <a:lnTo>
                  <a:pt x="1661938" y="403394"/>
                </a:lnTo>
                <a:lnTo>
                  <a:pt x="1643259" y="381951"/>
                </a:lnTo>
                <a:lnTo>
                  <a:pt x="1624977" y="362095"/>
                </a:lnTo>
                <a:lnTo>
                  <a:pt x="1606696" y="343431"/>
                </a:lnTo>
                <a:lnTo>
                  <a:pt x="1590004" y="327150"/>
                </a:lnTo>
                <a:lnTo>
                  <a:pt x="1573312" y="311663"/>
                </a:lnTo>
                <a:lnTo>
                  <a:pt x="1558210" y="298559"/>
                </a:lnTo>
                <a:lnTo>
                  <a:pt x="1544697" y="287042"/>
                </a:lnTo>
                <a:lnTo>
                  <a:pt x="1532377" y="276718"/>
                </a:lnTo>
                <a:lnTo>
                  <a:pt x="1522044" y="268776"/>
                </a:lnTo>
                <a:lnTo>
                  <a:pt x="1506942" y="257657"/>
                </a:lnTo>
                <a:lnTo>
                  <a:pt x="1501775" y="254083"/>
                </a:lnTo>
                <a:lnTo>
                  <a:pt x="1699693" y="111125"/>
                </a:lnTo>
                <a:close/>
                <a:moveTo>
                  <a:pt x="529828" y="78646"/>
                </a:moveTo>
                <a:lnTo>
                  <a:pt x="511572" y="88179"/>
                </a:lnTo>
                <a:lnTo>
                  <a:pt x="489347" y="100889"/>
                </a:lnTo>
                <a:lnTo>
                  <a:pt x="476647" y="108436"/>
                </a:lnTo>
                <a:lnTo>
                  <a:pt x="463153" y="116777"/>
                </a:lnTo>
                <a:lnTo>
                  <a:pt x="448865" y="126310"/>
                </a:lnTo>
                <a:lnTo>
                  <a:pt x="433784" y="136240"/>
                </a:lnTo>
                <a:lnTo>
                  <a:pt x="417512" y="147759"/>
                </a:lnTo>
                <a:lnTo>
                  <a:pt x="401637" y="159675"/>
                </a:lnTo>
                <a:lnTo>
                  <a:pt x="384175" y="172783"/>
                </a:lnTo>
                <a:lnTo>
                  <a:pt x="367109" y="186288"/>
                </a:lnTo>
                <a:lnTo>
                  <a:pt x="349250" y="200984"/>
                </a:lnTo>
                <a:lnTo>
                  <a:pt x="331787" y="216475"/>
                </a:lnTo>
                <a:lnTo>
                  <a:pt x="313531" y="233157"/>
                </a:lnTo>
                <a:lnTo>
                  <a:pt x="294878" y="250634"/>
                </a:lnTo>
                <a:lnTo>
                  <a:pt x="277019" y="268905"/>
                </a:lnTo>
                <a:lnTo>
                  <a:pt x="259159" y="287177"/>
                </a:lnTo>
                <a:lnTo>
                  <a:pt x="225028" y="322528"/>
                </a:lnTo>
                <a:lnTo>
                  <a:pt x="193278" y="356687"/>
                </a:lnTo>
                <a:lnTo>
                  <a:pt x="164703" y="389257"/>
                </a:lnTo>
                <a:lnTo>
                  <a:pt x="138906" y="419445"/>
                </a:lnTo>
                <a:lnTo>
                  <a:pt x="116284" y="446057"/>
                </a:lnTo>
                <a:lnTo>
                  <a:pt x="97234" y="469095"/>
                </a:lnTo>
                <a:lnTo>
                  <a:pt x="82550" y="488161"/>
                </a:lnTo>
                <a:lnTo>
                  <a:pt x="205184" y="612882"/>
                </a:lnTo>
                <a:lnTo>
                  <a:pt x="213915" y="597391"/>
                </a:lnTo>
                <a:lnTo>
                  <a:pt x="224631" y="581106"/>
                </a:lnTo>
                <a:lnTo>
                  <a:pt x="236934" y="562437"/>
                </a:lnTo>
                <a:lnTo>
                  <a:pt x="250428" y="542974"/>
                </a:lnTo>
                <a:lnTo>
                  <a:pt x="256381" y="531456"/>
                </a:lnTo>
                <a:lnTo>
                  <a:pt x="260350" y="524306"/>
                </a:lnTo>
                <a:lnTo>
                  <a:pt x="265112" y="515965"/>
                </a:lnTo>
                <a:lnTo>
                  <a:pt x="270669" y="507623"/>
                </a:lnTo>
                <a:lnTo>
                  <a:pt x="277019" y="498885"/>
                </a:lnTo>
                <a:lnTo>
                  <a:pt x="284162" y="488558"/>
                </a:lnTo>
                <a:lnTo>
                  <a:pt x="292100" y="478628"/>
                </a:lnTo>
                <a:lnTo>
                  <a:pt x="301228" y="467506"/>
                </a:lnTo>
                <a:lnTo>
                  <a:pt x="311547" y="456385"/>
                </a:lnTo>
                <a:lnTo>
                  <a:pt x="322262" y="444071"/>
                </a:lnTo>
                <a:lnTo>
                  <a:pt x="334565" y="431758"/>
                </a:lnTo>
                <a:lnTo>
                  <a:pt x="348059" y="418650"/>
                </a:lnTo>
                <a:lnTo>
                  <a:pt x="362347" y="405543"/>
                </a:lnTo>
                <a:lnTo>
                  <a:pt x="378619" y="391641"/>
                </a:lnTo>
                <a:lnTo>
                  <a:pt x="395684" y="377739"/>
                </a:lnTo>
                <a:lnTo>
                  <a:pt x="413147" y="362248"/>
                </a:lnTo>
                <a:lnTo>
                  <a:pt x="430609" y="347154"/>
                </a:lnTo>
                <a:lnTo>
                  <a:pt x="448469" y="332855"/>
                </a:lnTo>
                <a:lnTo>
                  <a:pt x="466328" y="318953"/>
                </a:lnTo>
                <a:lnTo>
                  <a:pt x="484188" y="305448"/>
                </a:lnTo>
                <a:lnTo>
                  <a:pt x="502047" y="292737"/>
                </a:lnTo>
                <a:lnTo>
                  <a:pt x="519510" y="280821"/>
                </a:lnTo>
                <a:lnTo>
                  <a:pt x="536972" y="268905"/>
                </a:lnTo>
                <a:lnTo>
                  <a:pt x="553641" y="257784"/>
                </a:lnTo>
                <a:lnTo>
                  <a:pt x="570310" y="247457"/>
                </a:lnTo>
                <a:lnTo>
                  <a:pt x="601663" y="228391"/>
                </a:lnTo>
                <a:lnTo>
                  <a:pt x="629841" y="212106"/>
                </a:lnTo>
                <a:lnTo>
                  <a:pt x="654050" y="198601"/>
                </a:lnTo>
                <a:lnTo>
                  <a:pt x="529828" y="78646"/>
                </a:lnTo>
                <a:close/>
                <a:moveTo>
                  <a:pt x="537766" y="0"/>
                </a:moveTo>
                <a:lnTo>
                  <a:pt x="542925" y="794"/>
                </a:lnTo>
                <a:lnTo>
                  <a:pt x="548085" y="2383"/>
                </a:lnTo>
                <a:lnTo>
                  <a:pt x="552450" y="4369"/>
                </a:lnTo>
                <a:lnTo>
                  <a:pt x="557213" y="6752"/>
                </a:lnTo>
                <a:lnTo>
                  <a:pt x="561181" y="10327"/>
                </a:lnTo>
                <a:lnTo>
                  <a:pt x="738981" y="181521"/>
                </a:lnTo>
                <a:lnTo>
                  <a:pt x="741760" y="185096"/>
                </a:lnTo>
                <a:lnTo>
                  <a:pt x="744538" y="188274"/>
                </a:lnTo>
                <a:lnTo>
                  <a:pt x="746522" y="192246"/>
                </a:lnTo>
                <a:lnTo>
                  <a:pt x="748110" y="195820"/>
                </a:lnTo>
                <a:lnTo>
                  <a:pt x="748903" y="200190"/>
                </a:lnTo>
                <a:lnTo>
                  <a:pt x="749697" y="204162"/>
                </a:lnTo>
                <a:lnTo>
                  <a:pt x="749697" y="208531"/>
                </a:lnTo>
                <a:lnTo>
                  <a:pt x="749300" y="213297"/>
                </a:lnTo>
                <a:lnTo>
                  <a:pt x="748506" y="217269"/>
                </a:lnTo>
                <a:lnTo>
                  <a:pt x="746919" y="221241"/>
                </a:lnTo>
                <a:lnTo>
                  <a:pt x="745331" y="224816"/>
                </a:lnTo>
                <a:lnTo>
                  <a:pt x="742553" y="228788"/>
                </a:lnTo>
                <a:lnTo>
                  <a:pt x="740172" y="231568"/>
                </a:lnTo>
                <a:lnTo>
                  <a:pt x="736600" y="234746"/>
                </a:lnTo>
                <a:lnTo>
                  <a:pt x="733425" y="237129"/>
                </a:lnTo>
                <a:lnTo>
                  <a:pt x="729456" y="239512"/>
                </a:lnTo>
                <a:lnTo>
                  <a:pt x="722710" y="242690"/>
                </a:lnTo>
                <a:lnTo>
                  <a:pt x="705247" y="251429"/>
                </a:lnTo>
                <a:lnTo>
                  <a:pt x="776685" y="295915"/>
                </a:lnTo>
                <a:lnTo>
                  <a:pt x="813594" y="318953"/>
                </a:lnTo>
                <a:lnTo>
                  <a:pt x="843756" y="338416"/>
                </a:lnTo>
                <a:lnTo>
                  <a:pt x="855266" y="332458"/>
                </a:lnTo>
                <a:lnTo>
                  <a:pt x="867569" y="326500"/>
                </a:lnTo>
                <a:lnTo>
                  <a:pt x="879872" y="321733"/>
                </a:lnTo>
                <a:lnTo>
                  <a:pt x="892175" y="317364"/>
                </a:lnTo>
                <a:lnTo>
                  <a:pt x="905669" y="312995"/>
                </a:lnTo>
                <a:lnTo>
                  <a:pt x="919163" y="309817"/>
                </a:lnTo>
                <a:lnTo>
                  <a:pt x="933847" y="307037"/>
                </a:lnTo>
                <a:lnTo>
                  <a:pt x="948135" y="304256"/>
                </a:lnTo>
                <a:lnTo>
                  <a:pt x="970756" y="301873"/>
                </a:lnTo>
                <a:lnTo>
                  <a:pt x="992188" y="300284"/>
                </a:lnTo>
                <a:lnTo>
                  <a:pt x="1013222" y="299093"/>
                </a:lnTo>
                <a:lnTo>
                  <a:pt x="1033066" y="298696"/>
                </a:lnTo>
                <a:lnTo>
                  <a:pt x="1052513" y="299490"/>
                </a:lnTo>
                <a:lnTo>
                  <a:pt x="1070769" y="301079"/>
                </a:lnTo>
                <a:lnTo>
                  <a:pt x="1088231" y="302668"/>
                </a:lnTo>
                <a:lnTo>
                  <a:pt x="1105297" y="305051"/>
                </a:lnTo>
                <a:lnTo>
                  <a:pt x="1121172" y="308228"/>
                </a:lnTo>
                <a:lnTo>
                  <a:pt x="1137047" y="311803"/>
                </a:lnTo>
                <a:lnTo>
                  <a:pt x="1151731" y="315775"/>
                </a:lnTo>
                <a:lnTo>
                  <a:pt x="1165622" y="320542"/>
                </a:lnTo>
                <a:lnTo>
                  <a:pt x="1179116" y="324911"/>
                </a:lnTo>
                <a:lnTo>
                  <a:pt x="1191816" y="329677"/>
                </a:lnTo>
                <a:lnTo>
                  <a:pt x="1203722" y="335238"/>
                </a:lnTo>
                <a:lnTo>
                  <a:pt x="1215231" y="340004"/>
                </a:lnTo>
                <a:lnTo>
                  <a:pt x="1226741" y="345565"/>
                </a:lnTo>
                <a:lnTo>
                  <a:pt x="1237060" y="351126"/>
                </a:lnTo>
                <a:lnTo>
                  <a:pt x="1256506" y="362645"/>
                </a:lnTo>
                <a:lnTo>
                  <a:pt x="1274366" y="372972"/>
                </a:lnTo>
                <a:lnTo>
                  <a:pt x="1289844" y="382902"/>
                </a:lnTo>
                <a:lnTo>
                  <a:pt x="1304131" y="391641"/>
                </a:lnTo>
                <a:lnTo>
                  <a:pt x="1310878" y="395613"/>
                </a:lnTo>
                <a:lnTo>
                  <a:pt x="1317228" y="398790"/>
                </a:lnTo>
                <a:lnTo>
                  <a:pt x="1323578" y="401968"/>
                </a:lnTo>
                <a:lnTo>
                  <a:pt x="1329135" y="403954"/>
                </a:lnTo>
                <a:lnTo>
                  <a:pt x="1334691" y="405543"/>
                </a:lnTo>
                <a:lnTo>
                  <a:pt x="1340247" y="406337"/>
                </a:lnTo>
                <a:lnTo>
                  <a:pt x="1345406" y="407132"/>
                </a:lnTo>
                <a:lnTo>
                  <a:pt x="1351360" y="407132"/>
                </a:lnTo>
                <a:lnTo>
                  <a:pt x="1358106" y="406734"/>
                </a:lnTo>
                <a:lnTo>
                  <a:pt x="1364853" y="406337"/>
                </a:lnTo>
                <a:lnTo>
                  <a:pt x="1379538" y="404351"/>
                </a:lnTo>
                <a:lnTo>
                  <a:pt x="1395810" y="401173"/>
                </a:lnTo>
                <a:lnTo>
                  <a:pt x="1412081" y="397201"/>
                </a:lnTo>
                <a:lnTo>
                  <a:pt x="1429544" y="392832"/>
                </a:lnTo>
                <a:lnTo>
                  <a:pt x="1446610" y="387669"/>
                </a:lnTo>
                <a:lnTo>
                  <a:pt x="1463675" y="382505"/>
                </a:lnTo>
                <a:lnTo>
                  <a:pt x="1494631" y="371781"/>
                </a:lnTo>
                <a:lnTo>
                  <a:pt x="1520825" y="362645"/>
                </a:lnTo>
                <a:lnTo>
                  <a:pt x="1545035" y="353112"/>
                </a:lnTo>
                <a:lnTo>
                  <a:pt x="1550988" y="357481"/>
                </a:lnTo>
                <a:lnTo>
                  <a:pt x="1557338" y="363439"/>
                </a:lnTo>
                <a:lnTo>
                  <a:pt x="1566069" y="371383"/>
                </a:lnTo>
                <a:lnTo>
                  <a:pt x="1577578" y="382108"/>
                </a:lnTo>
                <a:lnTo>
                  <a:pt x="1589881" y="395215"/>
                </a:lnTo>
                <a:lnTo>
                  <a:pt x="1604963" y="410309"/>
                </a:lnTo>
                <a:lnTo>
                  <a:pt x="1620838" y="428183"/>
                </a:lnTo>
                <a:lnTo>
                  <a:pt x="1638697" y="449235"/>
                </a:lnTo>
                <a:lnTo>
                  <a:pt x="1656953" y="472670"/>
                </a:lnTo>
                <a:lnTo>
                  <a:pt x="1666875" y="485380"/>
                </a:lnTo>
                <a:lnTo>
                  <a:pt x="1676400" y="498885"/>
                </a:lnTo>
                <a:lnTo>
                  <a:pt x="1686719" y="512787"/>
                </a:lnTo>
                <a:lnTo>
                  <a:pt x="1696641" y="527881"/>
                </a:lnTo>
                <a:lnTo>
                  <a:pt x="1707356" y="542974"/>
                </a:lnTo>
                <a:lnTo>
                  <a:pt x="1717675" y="559657"/>
                </a:lnTo>
                <a:lnTo>
                  <a:pt x="1727994" y="576339"/>
                </a:lnTo>
                <a:lnTo>
                  <a:pt x="1738710" y="594213"/>
                </a:lnTo>
                <a:lnTo>
                  <a:pt x="1749425" y="612882"/>
                </a:lnTo>
                <a:lnTo>
                  <a:pt x="1760141" y="632345"/>
                </a:lnTo>
                <a:lnTo>
                  <a:pt x="1770460" y="651808"/>
                </a:lnTo>
                <a:lnTo>
                  <a:pt x="1781175" y="672859"/>
                </a:lnTo>
                <a:lnTo>
                  <a:pt x="1802606" y="715360"/>
                </a:lnTo>
                <a:lnTo>
                  <a:pt x="1810544" y="731645"/>
                </a:lnTo>
                <a:lnTo>
                  <a:pt x="1813322" y="739192"/>
                </a:lnTo>
                <a:lnTo>
                  <a:pt x="1816100" y="745944"/>
                </a:lnTo>
                <a:lnTo>
                  <a:pt x="1817688" y="752300"/>
                </a:lnTo>
                <a:lnTo>
                  <a:pt x="1818878" y="758258"/>
                </a:lnTo>
                <a:lnTo>
                  <a:pt x="1819275" y="764216"/>
                </a:lnTo>
                <a:lnTo>
                  <a:pt x="1819275" y="769379"/>
                </a:lnTo>
                <a:lnTo>
                  <a:pt x="1818481" y="774543"/>
                </a:lnTo>
                <a:lnTo>
                  <a:pt x="1816497" y="778912"/>
                </a:lnTo>
                <a:lnTo>
                  <a:pt x="1814116" y="783679"/>
                </a:lnTo>
                <a:lnTo>
                  <a:pt x="1810544" y="788445"/>
                </a:lnTo>
                <a:lnTo>
                  <a:pt x="1805781" y="792417"/>
                </a:lnTo>
                <a:lnTo>
                  <a:pt x="1801019" y="796786"/>
                </a:lnTo>
                <a:lnTo>
                  <a:pt x="1794272" y="801155"/>
                </a:lnTo>
                <a:lnTo>
                  <a:pt x="1787128" y="805922"/>
                </a:lnTo>
                <a:lnTo>
                  <a:pt x="1778397" y="810688"/>
                </a:lnTo>
                <a:lnTo>
                  <a:pt x="1769269" y="815852"/>
                </a:lnTo>
                <a:lnTo>
                  <a:pt x="1747044" y="826179"/>
                </a:lnTo>
                <a:lnTo>
                  <a:pt x="1720056" y="838492"/>
                </a:lnTo>
                <a:lnTo>
                  <a:pt x="1687910" y="852394"/>
                </a:lnTo>
                <a:lnTo>
                  <a:pt x="1650206" y="868680"/>
                </a:lnTo>
                <a:lnTo>
                  <a:pt x="1607741" y="888142"/>
                </a:lnTo>
                <a:lnTo>
                  <a:pt x="1568450" y="905619"/>
                </a:lnTo>
                <a:lnTo>
                  <a:pt x="1553766" y="911975"/>
                </a:lnTo>
                <a:lnTo>
                  <a:pt x="1541463" y="916344"/>
                </a:lnTo>
                <a:lnTo>
                  <a:pt x="1531144" y="919521"/>
                </a:lnTo>
                <a:lnTo>
                  <a:pt x="1526778" y="920713"/>
                </a:lnTo>
                <a:lnTo>
                  <a:pt x="1522810" y="921507"/>
                </a:lnTo>
                <a:lnTo>
                  <a:pt x="1518841" y="921905"/>
                </a:lnTo>
                <a:lnTo>
                  <a:pt x="1514872" y="921905"/>
                </a:lnTo>
                <a:lnTo>
                  <a:pt x="1511697" y="921507"/>
                </a:lnTo>
                <a:lnTo>
                  <a:pt x="1508522" y="921110"/>
                </a:lnTo>
                <a:lnTo>
                  <a:pt x="1505347" y="920316"/>
                </a:lnTo>
                <a:lnTo>
                  <a:pt x="1502569" y="919521"/>
                </a:lnTo>
                <a:lnTo>
                  <a:pt x="1496219" y="916344"/>
                </a:lnTo>
                <a:lnTo>
                  <a:pt x="1489869" y="912769"/>
                </a:lnTo>
                <a:lnTo>
                  <a:pt x="1482328" y="907605"/>
                </a:lnTo>
                <a:lnTo>
                  <a:pt x="1472803" y="902045"/>
                </a:lnTo>
                <a:lnTo>
                  <a:pt x="1462485" y="895689"/>
                </a:lnTo>
                <a:lnTo>
                  <a:pt x="1449785" y="888540"/>
                </a:lnTo>
                <a:lnTo>
                  <a:pt x="1433910" y="880993"/>
                </a:lnTo>
                <a:lnTo>
                  <a:pt x="1425178" y="876624"/>
                </a:lnTo>
                <a:lnTo>
                  <a:pt x="1415653" y="870666"/>
                </a:lnTo>
                <a:lnTo>
                  <a:pt x="1404541" y="863516"/>
                </a:lnTo>
                <a:lnTo>
                  <a:pt x="1393428" y="854778"/>
                </a:lnTo>
                <a:lnTo>
                  <a:pt x="1381522" y="845642"/>
                </a:lnTo>
                <a:lnTo>
                  <a:pt x="1368822" y="834917"/>
                </a:lnTo>
                <a:lnTo>
                  <a:pt x="1355725" y="823796"/>
                </a:lnTo>
                <a:lnTo>
                  <a:pt x="1342231" y="811483"/>
                </a:lnTo>
                <a:lnTo>
                  <a:pt x="1314053" y="785267"/>
                </a:lnTo>
                <a:lnTo>
                  <a:pt x="1284288" y="757463"/>
                </a:lnTo>
                <a:lnTo>
                  <a:pt x="1254522" y="728468"/>
                </a:lnTo>
                <a:lnTo>
                  <a:pt x="1225153" y="698677"/>
                </a:lnTo>
                <a:lnTo>
                  <a:pt x="1167606" y="642275"/>
                </a:lnTo>
                <a:lnTo>
                  <a:pt x="1141016" y="616457"/>
                </a:lnTo>
                <a:lnTo>
                  <a:pt x="1116806" y="593816"/>
                </a:lnTo>
                <a:lnTo>
                  <a:pt x="1105694" y="583886"/>
                </a:lnTo>
                <a:lnTo>
                  <a:pt x="1094978" y="574751"/>
                </a:lnTo>
                <a:lnTo>
                  <a:pt x="1085453" y="567204"/>
                </a:lnTo>
                <a:lnTo>
                  <a:pt x="1077119" y="560451"/>
                </a:lnTo>
                <a:lnTo>
                  <a:pt x="1069181" y="554890"/>
                </a:lnTo>
                <a:lnTo>
                  <a:pt x="1062435" y="551316"/>
                </a:lnTo>
                <a:lnTo>
                  <a:pt x="1056878" y="548535"/>
                </a:lnTo>
                <a:lnTo>
                  <a:pt x="1054100" y="547741"/>
                </a:lnTo>
                <a:lnTo>
                  <a:pt x="1052116" y="547741"/>
                </a:lnTo>
                <a:lnTo>
                  <a:pt x="1042591" y="547741"/>
                </a:lnTo>
                <a:lnTo>
                  <a:pt x="1028700" y="548535"/>
                </a:lnTo>
                <a:lnTo>
                  <a:pt x="992585" y="550918"/>
                </a:lnTo>
                <a:lnTo>
                  <a:pt x="949325" y="553302"/>
                </a:lnTo>
                <a:lnTo>
                  <a:pt x="902494" y="556479"/>
                </a:lnTo>
                <a:lnTo>
                  <a:pt x="820341" y="562835"/>
                </a:lnTo>
                <a:lnTo>
                  <a:pt x="784622" y="566012"/>
                </a:lnTo>
                <a:lnTo>
                  <a:pt x="760810" y="542180"/>
                </a:lnTo>
                <a:lnTo>
                  <a:pt x="755650" y="532250"/>
                </a:lnTo>
                <a:lnTo>
                  <a:pt x="752078" y="521526"/>
                </a:lnTo>
                <a:lnTo>
                  <a:pt x="748506" y="511596"/>
                </a:lnTo>
                <a:lnTo>
                  <a:pt x="746522" y="500871"/>
                </a:lnTo>
                <a:lnTo>
                  <a:pt x="745331" y="490544"/>
                </a:lnTo>
                <a:lnTo>
                  <a:pt x="744935" y="480217"/>
                </a:lnTo>
                <a:lnTo>
                  <a:pt x="745728" y="470287"/>
                </a:lnTo>
                <a:lnTo>
                  <a:pt x="746919" y="459959"/>
                </a:lnTo>
                <a:lnTo>
                  <a:pt x="748903" y="450029"/>
                </a:lnTo>
                <a:lnTo>
                  <a:pt x="752078" y="440099"/>
                </a:lnTo>
                <a:lnTo>
                  <a:pt x="755650" y="430566"/>
                </a:lnTo>
                <a:lnTo>
                  <a:pt x="760016" y="420636"/>
                </a:lnTo>
                <a:lnTo>
                  <a:pt x="765175" y="411501"/>
                </a:lnTo>
                <a:lnTo>
                  <a:pt x="771128" y="402365"/>
                </a:lnTo>
                <a:lnTo>
                  <a:pt x="777875" y="393229"/>
                </a:lnTo>
                <a:lnTo>
                  <a:pt x="785019" y="384888"/>
                </a:lnTo>
                <a:lnTo>
                  <a:pt x="749697" y="362645"/>
                </a:lnTo>
                <a:lnTo>
                  <a:pt x="711994" y="339210"/>
                </a:lnTo>
                <a:lnTo>
                  <a:pt x="648494" y="300682"/>
                </a:lnTo>
                <a:lnTo>
                  <a:pt x="635000" y="307037"/>
                </a:lnTo>
                <a:lnTo>
                  <a:pt x="617538" y="316172"/>
                </a:lnTo>
                <a:lnTo>
                  <a:pt x="596503" y="327691"/>
                </a:lnTo>
                <a:lnTo>
                  <a:pt x="572294" y="341593"/>
                </a:lnTo>
                <a:lnTo>
                  <a:pt x="545306" y="357879"/>
                </a:lnTo>
                <a:lnTo>
                  <a:pt x="531019" y="367014"/>
                </a:lnTo>
                <a:lnTo>
                  <a:pt x="516335" y="377341"/>
                </a:lnTo>
                <a:lnTo>
                  <a:pt x="500856" y="387669"/>
                </a:lnTo>
                <a:lnTo>
                  <a:pt x="484585" y="399187"/>
                </a:lnTo>
                <a:lnTo>
                  <a:pt x="467915" y="411501"/>
                </a:lnTo>
                <a:lnTo>
                  <a:pt x="450850" y="424211"/>
                </a:lnTo>
                <a:lnTo>
                  <a:pt x="438150" y="434141"/>
                </a:lnTo>
                <a:lnTo>
                  <a:pt x="432990" y="439702"/>
                </a:lnTo>
                <a:lnTo>
                  <a:pt x="415131" y="456782"/>
                </a:lnTo>
                <a:lnTo>
                  <a:pt x="398859" y="473464"/>
                </a:lnTo>
                <a:lnTo>
                  <a:pt x="382984" y="490544"/>
                </a:lnTo>
                <a:lnTo>
                  <a:pt x="368300" y="506829"/>
                </a:lnTo>
                <a:lnTo>
                  <a:pt x="354409" y="523909"/>
                </a:lnTo>
                <a:lnTo>
                  <a:pt x="341312" y="539797"/>
                </a:lnTo>
                <a:lnTo>
                  <a:pt x="329009" y="555685"/>
                </a:lnTo>
                <a:lnTo>
                  <a:pt x="317500" y="570779"/>
                </a:lnTo>
                <a:lnTo>
                  <a:pt x="387350" y="732042"/>
                </a:lnTo>
                <a:lnTo>
                  <a:pt x="401240" y="724098"/>
                </a:lnTo>
                <a:lnTo>
                  <a:pt x="406400" y="721318"/>
                </a:lnTo>
                <a:lnTo>
                  <a:pt x="413147" y="720523"/>
                </a:lnTo>
                <a:lnTo>
                  <a:pt x="419497" y="719729"/>
                </a:lnTo>
                <a:lnTo>
                  <a:pt x="425053" y="719729"/>
                </a:lnTo>
                <a:lnTo>
                  <a:pt x="430609" y="720523"/>
                </a:lnTo>
                <a:lnTo>
                  <a:pt x="436165" y="721715"/>
                </a:lnTo>
                <a:lnTo>
                  <a:pt x="441325" y="722907"/>
                </a:lnTo>
                <a:lnTo>
                  <a:pt x="446484" y="724495"/>
                </a:lnTo>
                <a:lnTo>
                  <a:pt x="450850" y="726482"/>
                </a:lnTo>
                <a:lnTo>
                  <a:pt x="455215" y="729262"/>
                </a:lnTo>
                <a:lnTo>
                  <a:pt x="459581" y="731645"/>
                </a:lnTo>
                <a:lnTo>
                  <a:pt x="463550" y="734823"/>
                </a:lnTo>
                <a:lnTo>
                  <a:pt x="467519" y="738000"/>
                </a:lnTo>
                <a:lnTo>
                  <a:pt x="474265" y="744753"/>
                </a:lnTo>
                <a:lnTo>
                  <a:pt x="481013" y="752300"/>
                </a:lnTo>
                <a:lnTo>
                  <a:pt x="486966" y="759846"/>
                </a:lnTo>
                <a:lnTo>
                  <a:pt x="492125" y="768188"/>
                </a:lnTo>
                <a:lnTo>
                  <a:pt x="502047" y="783281"/>
                </a:lnTo>
                <a:lnTo>
                  <a:pt x="506413" y="790034"/>
                </a:lnTo>
                <a:lnTo>
                  <a:pt x="510778" y="795992"/>
                </a:lnTo>
                <a:lnTo>
                  <a:pt x="515541" y="800361"/>
                </a:lnTo>
                <a:lnTo>
                  <a:pt x="517525" y="802744"/>
                </a:lnTo>
                <a:lnTo>
                  <a:pt x="519510" y="803936"/>
                </a:lnTo>
                <a:lnTo>
                  <a:pt x="525860" y="807511"/>
                </a:lnTo>
                <a:lnTo>
                  <a:pt x="531416" y="811483"/>
                </a:lnTo>
                <a:lnTo>
                  <a:pt x="536972" y="815852"/>
                </a:lnTo>
                <a:lnTo>
                  <a:pt x="541735" y="819427"/>
                </a:lnTo>
                <a:lnTo>
                  <a:pt x="550466" y="827371"/>
                </a:lnTo>
                <a:lnTo>
                  <a:pt x="558006" y="834917"/>
                </a:lnTo>
                <a:lnTo>
                  <a:pt x="564356" y="843259"/>
                </a:lnTo>
                <a:lnTo>
                  <a:pt x="569516" y="850806"/>
                </a:lnTo>
                <a:lnTo>
                  <a:pt x="573881" y="858352"/>
                </a:lnTo>
                <a:lnTo>
                  <a:pt x="577850" y="865899"/>
                </a:lnTo>
                <a:lnTo>
                  <a:pt x="584597" y="879404"/>
                </a:lnTo>
                <a:lnTo>
                  <a:pt x="587375" y="885759"/>
                </a:lnTo>
                <a:lnTo>
                  <a:pt x="590550" y="891717"/>
                </a:lnTo>
                <a:lnTo>
                  <a:pt x="594122" y="896881"/>
                </a:lnTo>
                <a:lnTo>
                  <a:pt x="598091" y="901250"/>
                </a:lnTo>
                <a:lnTo>
                  <a:pt x="602456" y="905619"/>
                </a:lnTo>
                <a:lnTo>
                  <a:pt x="604838" y="907208"/>
                </a:lnTo>
                <a:lnTo>
                  <a:pt x="607616" y="908797"/>
                </a:lnTo>
                <a:lnTo>
                  <a:pt x="613569" y="912372"/>
                </a:lnTo>
                <a:lnTo>
                  <a:pt x="618728" y="915549"/>
                </a:lnTo>
                <a:lnTo>
                  <a:pt x="624285" y="919124"/>
                </a:lnTo>
                <a:lnTo>
                  <a:pt x="629047" y="922699"/>
                </a:lnTo>
                <a:lnTo>
                  <a:pt x="633413" y="926274"/>
                </a:lnTo>
                <a:lnTo>
                  <a:pt x="637778" y="929849"/>
                </a:lnTo>
                <a:lnTo>
                  <a:pt x="645319" y="938190"/>
                </a:lnTo>
                <a:lnTo>
                  <a:pt x="651669" y="946134"/>
                </a:lnTo>
                <a:lnTo>
                  <a:pt x="657622" y="954078"/>
                </a:lnTo>
                <a:lnTo>
                  <a:pt x="661988" y="962022"/>
                </a:lnTo>
                <a:lnTo>
                  <a:pt x="665956" y="969966"/>
                </a:lnTo>
                <a:lnTo>
                  <a:pt x="669528" y="977116"/>
                </a:lnTo>
                <a:lnTo>
                  <a:pt x="671910" y="983868"/>
                </a:lnTo>
                <a:lnTo>
                  <a:pt x="673894" y="990223"/>
                </a:lnTo>
                <a:lnTo>
                  <a:pt x="675085" y="995784"/>
                </a:lnTo>
                <a:lnTo>
                  <a:pt x="677069" y="1003331"/>
                </a:lnTo>
                <a:lnTo>
                  <a:pt x="677466" y="1006509"/>
                </a:lnTo>
                <a:lnTo>
                  <a:pt x="681038" y="1008892"/>
                </a:lnTo>
                <a:lnTo>
                  <a:pt x="691356" y="1016439"/>
                </a:lnTo>
                <a:lnTo>
                  <a:pt x="698103" y="1021999"/>
                </a:lnTo>
                <a:lnTo>
                  <a:pt x="705644" y="1028752"/>
                </a:lnTo>
                <a:lnTo>
                  <a:pt x="713185" y="1036299"/>
                </a:lnTo>
                <a:lnTo>
                  <a:pt x="721519" y="1045037"/>
                </a:lnTo>
                <a:lnTo>
                  <a:pt x="729456" y="1055364"/>
                </a:lnTo>
                <a:lnTo>
                  <a:pt x="733425" y="1060925"/>
                </a:lnTo>
                <a:lnTo>
                  <a:pt x="737394" y="1066486"/>
                </a:lnTo>
                <a:lnTo>
                  <a:pt x="740966" y="1072047"/>
                </a:lnTo>
                <a:lnTo>
                  <a:pt x="744538" y="1078005"/>
                </a:lnTo>
                <a:lnTo>
                  <a:pt x="747316" y="1084757"/>
                </a:lnTo>
                <a:lnTo>
                  <a:pt x="750094" y="1091112"/>
                </a:lnTo>
                <a:lnTo>
                  <a:pt x="753269" y="1097865"/>
                </a:lnTo>
                <a:lnTo>
                  <a:pt x="755253" y="1105014"/>
                </a:lnTo>
                <a:lnTo>
                  <a:pt x="757635" y="1112164"/>
                </a:lnTo>
                <a:lnTo>
                  <a:pt x="759222" y="1120108"/>
                </a:lnTo>
                <a:lnTo>
                  <a:pt x="760016" y="1128052"/>
                </a:lnTo>
                <a:lnTo>
                  <a:pt x="760810" y="1135599"/>
                </a:lnTo>
                <a:lnTo>
                  <a:pt x="760810" y="1143940"/>
                </a:lnTo>
                <a:lnTo>
                  <a:pt x="760413" y="1152281"/>
                </a:lnTo>
                <a:lnTo>
                  <a:pt x="760016" y="1157048"/>
                </a:lnTo>
                <a:lnTo>
                  <a:pt x="759222" y="1162211"/>
                </a:lnTo>
                <a:lnTo>
                  <a:pt x="756841" y="1171347"/>
                </a:lnTo>
                <a:lnTo>
                  <a:pt x="753666" y="1181277"/>
                </a:lnTo>
                <a:lnTo>
                  <a:pt x="749697" y="1190016"/>
                </a:lnTo>
                <a:lnTo>
                  <a:pt x="744935" y="1199151"/>
                </a:lnTo>
                <a:lnTo>
                  <a:pt x="739378" y="1207492"/>
                </a:lnTo>
                <a:lnTo>
                  <a:pt x="733028" y="1216628"/>
                </a:lnTo>
                <a:lnTo>
                  <a:pt x="726281" y="1224572"/>
                </a:lnTo>
                <a:lnTo>
                  <a:pt x="864394" y="1334200"/>
                </a:lnTo>
                <a:lnTo>
                  <a:pt x="871538" y="1340158"/>
                </a:lnTo>
                <a:lnTo>
                  <a:pt x="871935" y="1340555"/>
                </a:lnTo>
                <a:lnTo>
                  <a:pt x="872728" y="1340555"/>
                </a:lnTo>
                <a:lnTo>
                  <a:pt x="891381" y="1356046"/>
                </a:lnTo>
                <a:lnTo>
                  <a:pt x="908050" y="1369153"/>
                </a:lnTo>
                <a:lnTo>
                  <a:pt x="915194" y="1374317"/>
                </a:lnTo>
                <a:lnTo>
                  <a:pt x="921941" y="1379083"/>
                </a:lnTo>
                <a:lnTo>
                  <a:pt x="927894" y="1382658"/>
                </a:lnTo>
                <a:lnTo>
                  <a:pt x="933847" y="1386233"/>
                </a:lnTo>
                <a:lnTo>
                  <a:pt x="939006" y="1388219"/>
                </a:lnTo>
                <a:lnTo>
                  <a:pt x="944563" y="1389808"/>
                </a:lnTo>
                <a:lnTo>
                  <a:pt x="949722" y="1390205"/>
                </a:lnTo>
                <a:lnTo>
                  <a:pt x="954881" y="1390205"/>
                </a:lnTo>
                <a:lnTo>
                  <a:pt x="960041" y="1389411"/>
                </a:lnTo>
                <a:lnTo>
                  <a:pt x="965200" y="1387822"/>
                </a:lnTo>
                <a:lnTo>
                  <a:pt x="971153" y="1385041"/>
                </a:lnTo>
                <a:lnTo>
                  <a:pt x="977106" y="1381467"/>
                </a:lnTo>
                <a:lnTo>
                  <a:pt x="983456" y="1376700"/>
                </a:lnTo>
                <a:lnTo>
                  <a:pt x="990203" y="1371934"/>
                </a:lnTo>
                <a:lnTo>
                  <a:pt x="994966" y="1367962"/>
                </a:lnTo>
                <a:lnTo>
                  <a:pt x="998538" y="1364387"/>
                </a:lnTo>
                <a:lnTo>
                  <a:pt x="1002506" y="1360415"/>
                </a:lnTo>
                <a:lnTo>
                  <a:pt x="1005285" y="1356443"/>
                </a:lnTo>
                <a:lnTo>
                  <a:pt x="1008063" y="1353265"/>
                </a:lnTo>
                <a:lnTo>
                  <a:pt x="1009650" y="1349691"/>
                </a:lnTo>
                <a:lnTo>
                  <a:pt x="1010841" y="1346513"/>
                </a:lnTo>
                <a:lnTo>
                  <a:pt x="1011238" y="1343732"/>
                </a:lnTo>
                <a:lnTo>
                  <a:pt x="1011238" y="1341746"/>
                </a:lnTo>
                <a:lnTo>
                  <a:pt x="1010841" y="1339760"/>
                </a:lnTo>
                <a:lnTo>
                  <a:pt x="1009650" y="1336980"/>
                </a:lnTo>
                <a:lnTo>
                  <a:pt x="1008460" y="1334994"/>
                </a:lnTo>
                <a:lnTo>
                  <a:pt x="1007269" y="1334200"/>
                </a:lnTo>
                <a:lnTo>
                  <a:pt x="972344" y="1296466"/>
                </a:lnTo>
                <a:lnTo>
                  <a:pt x="846138" y="1173333"/>
                </a:lnTo>
                <a:lnTo>
                  <a:pt x="843756" y="1170950"/>
                </a:lnTo>
                <a:lnTo>
                  <a:pt x="841772" y="1168169"/>
                </a:lnTo>
                <a:lnTo>
                  <a:pt x="839788" y="1164992"/>
                </a:lnTo>
                <a:lnTo>
                  <a:pt x="838200" y="1162211"/>
                </a:lnTo>
                <a:lnTo>
                  <a:pt x="837010" y="1158637"/>
                </a:lnTo>
                <a:lnTo>
                  <a:pt x="836216" y="1155856"/>
                </a:lnTo>
                <a:lnTo>
                  <a:pt x="835819" y="1152281"/>
                </a:lnTo>
                <a:lnTo>
                  <a:pt x="835422" y="1149104"/>
                </a:lnTo>
                <a:lnTo>
                  <a:pt x="835819" y="1145529"/>
                </a:lnTo>
                <a:lnTo>
                  <a:pt x="836216" y="1142351"/>
                </a:lnTo>
                <a:lnTo>
                  <a:pt x="836613" y="1138777"/>
                </a:lnTo>
                <a:lnTo>
                  <a:pt x="837803" y="1135996"/>
                </a:lnTo>
                <a:lnTo>
                  <a:pt x="839391" y="1132421"/>
                </a:lnTo>
                <a:lnTo>
                  <a:pt x="840978" y="1129641"/>
                </a:lnTo>
                <a:lnTo>
                  <a:pt x="842963" y="1126861"/>
                </a:lnTo>
                <a:lnTo>
                  <a:pt x="845741" y="1124080"/>
                </a:lnTo>
                <a:lnTo>
                  <a:pt x="848122" y="1121697"/>
                </a:lnTo>
                <a:lnTo>
                  <a:pt x="850900" y="1119314"/>
                </a:lnTo>
                <a:lnTo>
                  <a:pt x="854075" y="1117725"/>
                </a:lnTo>
                <a:lnTo>
                  <a:pt x="856853" y="1116136"/>
                </a:lnTo>
                <a:lnTo>
                  <a:pt x="860028" y="1115342"/>
                </a:lnTo>
                <a:lnTo>
                  <a:pt x="863203" y="1114547"/>
                </a:lnTo>
                <a:lnTo>
                  <a:pt x="866775" y="1113753"/>
                </a:lnTo>
                <a:lnTo>
                  <a:pt x="869950" y="1113753"/>
                </a:lnTo>
                <a:lnTo>
                  <a:pt x="873522" y="1113753"/>
                </a:lnTo>
                <a:lnTo>
                  <a:pt x="876697" y="1114150"/>
                </a:lnTo>
                <a:lnTo>
                  <a:pt x="879872" y="1114944"/>
                </a:lnTo>
                <a:lnTo>
                  <a:pt x="883047" y="1116136"/>
                </a:lnTo>
                <a:lnTo>
                  <a:pt x="886222" y="1117328"/>
                </a:lnTo>
                <a:lnTo>
                  <a:pt x="889000" y="1118916"/>
                </a:lnTo>
                <a:lnTo>
                  <a:pt x="891778" y="1121300"/>
                </a:lnTo>
                <a:lnTo>
                  <a:pt x="894953" y="1123286"/>
                </a:lnTo>
                <a:lnTo>
                  <a:pt x="1063625" y="1287330"/>
                </a:lnTo>
                <a:lnTo>
                  <a:pt x="1063625" y="1286933"/>
                </a:lnTo>
                <a:lnTo>
                  <a:pt x="1071563" y="1294877"/>
                </a:lnTo>
                <a:lnTo>
                  <a:pt x="1073944" y="1298054"/>
                </a:lnTo>
                <a:lnTo>
                  <a:pt x="1092200" y="1315531"/>
                </a:lnTo>
                <a:lnTo>
                  <a:pt x="1110060" y="1332611"/>
                </a:lnTo>
                <a:lnTo>
                  <a:pt x="1117203" y="1339760"/>
                </a:lnTo>
                <a:lnTo>
                  <a:pt x="1123950" y="1345718"/>
                </a:lnTo>
                <a:lnTo>
                  <a:pt x="1130300" y="1350485"/>
                </a:lnTo>
                <a:lnTo>
                  <a:pt x="1135460" y="1354060"/>
                </a:lnTo>
                <a:lnTo>
                  <a:pt x="1141016" y="1356443"/>
                </a:lnTo>
                <a:lnTo>
                  <a:pt x="1145778" y="1358429"/>
                </a:lnTo>
                <a:lnTo>
                  <a:pt x="1150938" y="1359223"/>
                </a:lnTo>
                <a:lnTo>
                  <a:pt x="1155303" y="1358826"/>
                </a:lnTo>
                <a:lnTo>
                  <a:pt x="1160066" y="1357635"/>
                </a:lnTo>
                <a:lnTo>
                  <a:pt x="1164828" y="1354854"/>
                </a:lnTo>
                <a:lnTo>
                  <a:pt x="1169591" y="1351677"/>
                </a:lnTo>
                <a:lnTo>
                  <a:pt x="1175147" y="1347307"/>
                </a:lnTo>
                <a:lnTo>
                  <a:pt x="1181100" y="1341746"/>
                </a:lnTo>
                <a:lnTo>
                  <a:pt x="1187847" y="1335788"/>
                </a:lnTo>
                <a:lnTo>
                  <a:pt x="1193403" y="1330228"/>
                </a:lnTo>
                <a:lnTo>
                  <a:pt x="1198166" y="1324667"/>
                </a:lnTo>
                <a:lnTo>
                  <a:pt x="1201738" y="1319106"/>
                </a:lnTo>
                <a:lnTo>
                  <a:pt x="1205310" y="1313942"/>
                </a:lnTo>
                <a:lnTo>
                  <a:pt x="1207294" y="1309176"/>
                </a:lnTo>
                <a:lnTo>
                  <a:pt x="1209278" y="1304807"/>
                </a:lnTo>
                <a:lnTo>
                  <a:pt x="1210469" y="1300835"/>
                </a:lnTo>
                <a:lnTo>
                  <a:pt x="1211263" y="1297260"/>
                </a:lnTo>
                <a:lnTo>
                  <a:pt x="1211660" y="1293288"/>
                </a:lnTo>
                <a:lnTo>
                  <a:pt x="1211660" y="1290507"/>
                </a:lnTo>
                <a:lnTo>
                  <a:pt x="1211263" y="1287330"/>
                </a:lnTo>
                <a:lnTo>
                  <a:pt x="1210072" y="1284947"/>
                </a:lnTo>
                <a:lnTo>
                  <a:pt x="1208485" y="1280180"/>
                </a:lnTo>
                <a:lnTo>
                  <a:pt x="1206897" y="1277400"/>
                </a:lnTo>
                <a:lnTo>
                  <a:pt x="1161653" y="1233310"/>
                </a:lnTo>
                <a:lnTo>
                  <a:pt x="1159272" y="1230530"/>
                </a:lnTo>
                <a:lnTo>
                  <a:pt x="1156494" y="1227352"/>
                </a:lnTo>
                <a:lnTo>
                  <a:pt x="1154906" y="1224175"/>
                </a:lnTo>
                <a:lnTo>
                  <a:pt x="1153319" y="1220600"/>
                </a:lnTo>
                <a:lnTo>
                  <a:pt x="927894" y="1004920"/>
                </a:lnTo>
                <a:lnTo>
                  <a:pt x="925116" y="1002139"/>
                </a:lnTo>
                <a:lnTo>
                  <a:pt x="923131" y="999359"/>
                </a:lnTo>
                <a:lnTo>
                  <a:pt x="921544" y="996181"/>
                </a:lnTo>
                <a:lnTo>
                  <a:pt x="919560" y="993401"/>
                </a:lnTo>
                <a:lnTo>
                  <a:pt x="918369" y="989826"/>
                </a:lnTo>
                <a:lnTo>
                  <a:pt x="917575" y="986648"/>
                </a:lnTo>
                <a:lnTo>
                  <a:pt x="917178" y="983074"/>
                </a:lnTo>
                <a:lnTo>
                  <a:pt x="916781" y="979896"/>
                </a:lnTo>
                <a:lnTo>
                  <a:pt x="916781" y="976321"/>
                </a:lnTo>
                <a:lnTo>
                  <a:pt x="917178" y="973144"/>
                </a:lnTo>
                <a:lnTo>
                  <a:pt x="917972" y="969569"/>
                </a:lnTo>
                <a:lnTo>
                  <a:pt x="919163" y="966391"/>
                </a:lnTo>
                <a:lnTo>
                  <a:pt x="920750" y="962816"/>
                </a:lnTo>
                <a:lnTo>
                  <a:pt x="922338" y="960036"/>
                </a:lnTo>
                <a:lnTo>
                  <a:pt x="924322" y="956858"/>
                </a:lnTo>
                <a:lnTo>
                  <a:pt x="927100" y="954078"/>
                </a:lnTo>
                <a:lnTo>
                  <a:pt x="929481" y="952092"/>
                </a:lnTo>
                <a:lnTo>
                  <a:pt x="932260" y="949311"/>
                </a:lnTo>
                <a:lnTo>
                  <a:pt x="935435" y="947723"/>
                </a:lnTo>
                <a:lnTo>
                  <a:pt x="938213" y="946134"/>
                </a:lnTo>
                <a:lnTo>
                  <a:pt x="941785" y="944942"/>
                </a:lnTo>
                <a:lnTo>
                  <a:pt x="944960" y="944148"/>
                </a:lnTo>
                <a:lnTo>
                  <a:pt x="948531" y="943353"/>
                </a:lnTo>
                <a:lnTo>
                  <a:pt x="951706" y="942956"/>
                </a:lnTo>
                <a:lnTo>
                  <a:pt x="955278" y="942956"/>
                </a:lnTo>
                <a:lnTo>
                  <a:pt x="958453" y="943353"/>
                </a:lnTo>
                <a:lnTo>
                  <a:pt x="962025" y="944545"/>
                </a:lnTo>
                <a:lnTo>
                  <a:pt x="965200" y="945737"/>
                </a:lnTo>
                <a:lnTo>
                  <a:pt x="968772" y="946928"/>
                </a:lnTo>
                <a:lnTo>
                  <a:pt x="971550" y="948517"/>
                </a:lnTo>
                <a:lnTo>
                  <a:pt x="974725" y="950900"/>
                </a:lnTo>
                <a:lnTo>
                  <a:pt x="977503" y="953284"/>
                </a:lnTo>
                <a:lnTo>
                  <a:pt x="1214041" y="1179291"/>
                </a:lnTo>
                <a:lnTo>
                  <a:pt x="1216819" y="1182469"/>
                </a:lnTo>
                <a:lnTo>
                  <a:pt x="1235472" y="1199946"/>
                </a:lnTo>
                <a:lnTo>
                  <a:pt x="1254125" y="1217422"/>
                </a:lnTo>
                <a:lnTo>
                  <a:pt x="1262063" y="1224572"/>
                </a:lnTo>
                <a:lnTo>
                  <a:pt x="1268810" y="1230530"/>
                </a:lnTo>
                <a:lnTo>
                  <a:pt x="1275556" y="1235694"/>
                </a:lnTo>
                <a:lnTo>
                  <a:pt x="1281510" y="1239269"/>
                </a:lnTo>
                <a:lnTo>
                  <a:pt x="1287066" y="1242049"/>
                </a:lnTo>
                <a:lnTo>
                  <a:pt x="1292622" y="1244035"/>
                </a:lnTo>
                <a:lnTo>
                  <a:pt x="1297385" y="1244432"/>
                </a:lnTo>
                <a:lnTo>
                  <a:pt x="1299766" y="1244432"/>
                </a:lnTo>
                <a:lnTo>
                  <a:pt x="1302147" y="1244035"/>
                </a:lnTo>
                <a:lnTo>
                  <a:pt x="1307306" y="1242843"/>
                </a:lnTo>
                <a:lnTo>
                  <a:pt x="1312863" y="1240063"/>
                </a:lnTo>
                <a:lnTo>
                  <a:pt x="1317625" y="1236885"/>
                </a:lnTo>
                <a:lnTo>
                  <a:pt x="1323578" y="1232516"/>
                </a:lnTo>
                <a:lnTo>
                  <a:pt x="1329928" y="1226955"/>
                </a:lnTo>
                <a:lnTo>
                  <a:pt x="1336675" y="1220600"/>
                </a:lnTo>
                <a:lnTo>
                  <a:pt x="1343422" y="1213848"/>
                </a:lnTo>
                <a:lnTo>
                  <a:pt x="1348978" y="1207492"/>
                </a:lnTo>
                <a:lnTo>
                  <a:pt x="1352947" y="1201932"/>
                </a:lnTo>
                <a:lnTo>
                  <a:pt x="1356122" y="1196371"/>
                </a:lnTo>
                <a:lnTo>
                  <a:pt x="1358503" y="1191207"/>
                </a:lnTo>
                <a:lnTo>
                  <a:pt x="1360488" y="1186044"/>
                </a:lnTo>
                <a:lnTo>
                  <a:pt x="1361281" y="1182072"/>
                </a:lnTo>
                <a:lnTo>
                  <a:pt x="1361678" y="1178099"/>
                </a:lnTo>
                <a:lnTo>
                  <a:pt x="1361281" y="1174922"/>
                </a:lnTo>
                <a:lnTo>
                  <a:pt x="1360885" y="1171744"/>
                </a:lnTo>
                <a:lnTo>
                  <a:pt x="1359694" y="1168964"/>
                </a:lnTo>
                <a:lnTo>
                  <a:pt x="1359297" y="1166581"/>
                </a:lnTo>
                <a:lnTo>
                  <a:pt x="1357710" y="1164197"/>
                </a:lnTo>
                <a:lnTo>
                  <a:pt x="1356916" y="1163006"/>
                </a:lnTo>
                <a:lnTo>
                  <a:pt x="1309688" y="1118519"/>
                </a:lnTo>
                <a:lnTo>
                  <a:pt x="1307703" y="1116533"/>
                </a:lnTo>
                <a:lnTo>
                  <a:pt x="1306116" y="1114150"/>
                </a:lnTo>
                <a:lnTo>
                  <a:pt x="1302544" y="1108986"/>
                </a:lnTo>
                <a:lnTo>
                  <a:pt x="1299369" y="1105412"/>
                </a:lnTo>
                <a:lnTo>
                  <a:pt x="1279128" y="1084757"/>
                </a:lnTo>
                <a:lnTo>
                  <a:pt x="1278335" y="1084360"/>
                </a:lnTo>
                <a:lnTo>
                  <a:pt x="1048941" y="854778"/>
                </a:lnTo>
                <a:lnTo>
                  <a:pt x="1046163" y="851997"/>
                </a:lnTo>
                <a:lnTo>
                  <a:pt x="1044178" y="849217"/>
                </a:lnTo>
                <a:lnTo>
                  <a:pt x="1042591" y="846039"/>
                </a:lnTo>
                <a:lnTo>
                  <a:pt x="1041003" y="843259"/>
                </a:lnTo>
                <a:lnTo>
                  <a:pt x="1039813" y="839684"/>
                </a:lnTo>
                <a:lnTo>
                  <a:pt x="1039019" y="836506"/>
                </a:lnTo>
                <a:lnTo>
                  <a:pt x="1038622" y="832931"/>
                </a:lnTo>
                <a:lnTo>
                  <a:pt x="1038622" y="829754"/>
                </a:lnTo>
                <a:lnTo>
                  <a:pt x="1038622" y="826179"/>
                </a:lnTo>
                <a:lnTo>
                  <a:pt x="1039019" y="823001"/>
                </a:lnTo>
                <a:lnTo>
                  <a:pt x="1039813" y="819427"/>
                </a:lnTo>
                <a:lnTo>
                  <a:pt x="1041003" y="816249"/>
                </a:lnTo>
                <a:lnTo>
                  <a:pt x="1042591" y="813071"/>
                </a:lnTo>
                <a:lnTo>
                  <a:pt x="1044178" y="810291"/>
                </a:lnTo>
                <a:lnTo>
                  <a:pt x="1046163" y="807113"/>
                </a:lnTo>
                <a:lnTo>
                  <a:pt x="1048941" y="804730"/>
                </a:lnTo>
                <a:lnTo>
                  <a:pt x="1051719" y="802347"/>
                </a:lnTo>
                <a:lnTo>
                  <a:pt x="1054100" y="799964"/>
                </a:lnTo>
                <a:lnTo>
                  <a:pt x="1057672" y="798375"/>
                </a:lnTo>
                <a:lnTo>
                  <a:pt x="1060450" y="796786"/>
                </a:lnTo>
                <a:lnTo>
                  <a:pt x="1064022" y="795595"/>
                </a:lnTo>
                <a:lnTo>
                  <a:pt x="1067197" y="794800"/>
                </a:lnTo>
                <a:lnTo>
                  <a:pt x="1070769" y="794006"/>
                </a:lnTo>
                <a:lnTo>
                  <a:pt x="1073944" y="794006"/>
                </a:lnTo>
                <a:lnTo>
                  <a:pt x="1077516" y="794006"/>
                </a:lnTo>
                <a:lnTo>
                  <a:pt x="1080691" y="794800"/>
                </a:lnTo>
                <a:lnTo>
                  <a:pt x="1084263" y="795595"/>
                </a:lnTo>
                <a:lnTo>
                  <a:pt x="1087041" y="796786"/>
                </a:lnTo>
                <a:lnTo>
                  <a:pt x="1090613" y="798375"/>
                </a:lnTo>
                <a:lnTo>
                  <a:pt x="1093391" y="799964"/>
                </a:lnTo>
                <a:lnTo>
                  <a:pt x="1096566" y="802347"/>
                </a:lnTo>
                <a:lnTo>
                  <a:pt x="1098947" y="804730"/>
                </a:lnTo>
                <a:lnTo>
                  <a:pt x="1328738" y="1034313"/>
                </a:lnTo>
                <a:lnTo>
                  <a:pt x="1331119" y="1037093"/>
                </a:lnTo>
                <a:lnTo>
                  <a:pt x="1349375" y="1055364"/>
                </a:lnTo>
                <a:lnTo>
                  <a:pt x="1364456" y="1070061"/>
                </a:lnTo>
                <a:lnTo>
                  <a:pt x="1371600" y="1076813"/>
                </a:lnTo>
                <a:lnTo>
                  <a:pt x="1378347" y="1083168"/>
                </a:lnTo>
                <a:lnTo>
                  <a:pt x="1385094" y="1088729"/>
                </a:lnTo>
                <a:lnTo>
                  <a:pt x="1391444" y="1093496"/>
                </a:lnTo>
                <a:lnTo>
                  <a:pt x="1397397" y="1096673"/>
                </a:lnTo>
                <a:lnTo>
                  <a:pt x="1400175" y="1097865"/>
                </a:lnTo>
                <a:lnTo>
                  <a:pt x="1402953" y="1098659"/>
                </a:lnTo>
                <a:lnTo>
                  <a:pt x="1404541" y="1099056"/>
                </a:lnTo>
                <a:lnTo>
                  <a:pt x="1407716" y="1099851"/>
                </a:lnTo>
                <a:lnTo>
                  <a:pt x="1410891" y="1099056"/>
                </a:lnTo>
                <a:lnTo>
                  <a:pt x="1415653" y="1098262"/>
                </a:lnTo>
                <a:lnTo>
                  <a:pt x="1421210" y="1095879"/>
                </a:lnTo>
                <a:lnTo>
                  <a:pt x="1424385" y="1093893"/>
                </a:lnTo>
                <a:lnTo>
                  <a:pt x="1427956" y="1091112"/>
                </a:lnTo>
                <a:lnTo>
                  <a:pt x="1431528" y="1088729"/>
                </a:lnTo>
                <a:lnTo>
                  <a:pt x="1435894" y="1084757"/>
                </a:lnTo>
                <a:lnTo>
                  <a:pt x="1440260" y="1081182"/>
                </a:lnTo>
                <a:lnTo>
                  <a:pt x="1445419" y="1076019"/>
                </a:lnTo>
                <a:lnTo>
                  <a:pt x="1452166" y="1068869"/>
                </a:lnTo>
                <a:lnTo>
                  <a:pt x="1457325" y="1062514"/>
                </a:lnTo>
                <a:lnTo>
                  <a:pt x="1461294" y="1056159"/>
                </a:lnTo>
                <a:lnTo>
                  <a:pt x="1464866" y="1050201"/>
                </a:lnTo>
                <a:lnTo>
                  <a:pt x="1466850" y="1044640"/>
                </a:lnTo>
                <a:lnTo>
                  <a:pt x="1468835" y="1039873"/>
                </a:lnTo>
                <a:lnTo>
                  <a:pt x="1469628" y="1035504"/>
                </a:lnTo>
                <a:lnTo>
                  <a:pt x="1470025" y="1031135"/>
                </a:lnTo>
                <a:lnTo>
                  <a:pt x="1469628" y="1027560"/>
                </a:lnTo>
                <a:lnTo>
                  <a:pt x="1469231" y="1024383"/>
                </a:lnTo>
                <a:lnTo>
                  <a:pt x="1468041" y="1021602"/>
                </a:lnTo>
                <a:lnTo>
                  <a:pt x="1467247" y="1019616"/>
                </a:lnTo>
                <a:lnTo>
                  <a:pt x="1465660" y="1016041"/>
                </a:lnTo>
                <a:lnTo>
                  <a:pt x="1464866" y="1015247"/>
                </a:lnTo>
                <a:lnTo>
                  <a:pt x="1419225" y="969966"/>
                </a:lnTo>
                <a:lnTo>
                  <a:pt x="1416844" y="967583"/>
                </a:lnTo>
                <a:lnTo>
                  <a:pt x="1414860" y="964802"/>
                </a:lnTo>
                <a:lnTo>
                  <a:pt x="1412478" y="961625"/>
                </a:lnTo>
                <a:lnTo>
                  <a:pt x="1411288" y="958447"/>
                </a:lnTo>
                <a:lnTo>
                  <a:pt x="1410097" y="955270"/>
                </a:lnTo>
                <a:lnTo>
                  <a:pt x="1409303" y="952092"/>
                </a:lnTo>
                <a:lnTo>
                  <a:pt x="1408906" y="948517"/>
                </a:lnTo>
                <a:lnTo>
                  <a:pt x="1408510" y="945339"/>
                </a:lnTo>
                <a:lnTo>
                  <a:pt x="1408906" y="941765"/>
                </a:lnTo>
                <a:lnTo>
                  <a:pt x="1409303" y="938587"/>
                </a:lnTo>
                <a:lnTo>
                  <a:pt x="1410097" y="935012"/>
                </a:lnTo>
                <a:lnTo>
                  <a:pt x="1410891" y="931835"/>
                </a:lnTo>
                <a:lnTo>
                  <a:pt x="1412478" y="928657"/>
                </a:lnTo>
                <a:lnTo>
                  <a:pt x="1414463" y="925479"/>
                </a:lnTo>
                <a:lnTo>
                  <a:pt x="1416447" y="922302"/>
                </a:lnTo>
                <a:lnTo>
                  <a:pt x="1418828" y="919919"/>
                </a:lnTo>
                <a:lnTo>
                  <a:pt x="1421606" y="917535"/>
                </a:lnTo>
                <a:lnTo>
                  <a:pt x="1424385" y="915152"/>
                </a:lnTo>
                <a:lnTo>
                  <a:pt x="1427163" y="913563"/>
                </a:lnTo>
                <a:lnTo>
                  <a:pt x="1430338" y="911975"/>
                </a:lnTo>
                <a:lnTo>
                  <a:pt x="1433513" y="910783"/>
                </a:lnTo>
                <a:lnTo>
                  <a:pt x="1437085" y="909989"/>
                </a:lnTo>
                <a:lnTo>
                  <a:pt x="1440260" y="909194"/>
                </a:lnTo>
                <a:lnTo>
                  <a:pt x="1443831" y="909194"/>
                </a:lnTo>
                <a:lnTo>
                  <a:pt x="1447006" y="909194"/>
                </a:lnTo>
                <a:lnTo>
                  <a:pt x="1450578" y="909989"/>
                </a:lnTo>
                <a:lnTo>
                  <a:pt x="1453753" y="910783"/>
                </a:lnTo>
                <a:lnTo>
                  <a:pt x="1457325" y="911975"/>
                </a:lnTo>
                <a:lnTo>
                  <a:pt x="1460103" y="913166"/>
                </a:lnTo>
                <a:lnTo>
                  <a:pt x="1463278" y="914755"/>
                </a:lnTo>
                <a:lnTo>
                  <a:pt x="1466056" y="917138"/>
                </a:lnTo>
                <a:lnTo>
                  <a:pt x="1469231" y="919521"/>
                </a:lnTo>
                <a:lnTo>
                  <a:pt x="1516460" y="966391"/>
                </a:lnTo>
                <a:lnTo>
                  <a:pt x="1520825" y="971952"/>
                </a:lnTo>
                <a:lnTo>
                  <a:pt x="1525191" y="978307"/>
                </a:lnTo>
                <a:lnTo>
                  <a:pt x="1528763" y="985060"/>
                </a:lnTo>
                <a:lnTo>
                  <a:pt x="1532731" y="993004"/>
                </a:lnTo>
                <a:lnTo>
                  <a:pt x="1535510" y="1001345"/>
                </a:lnTo>
                <a:lnTo>
                  <a:pt x="1538288" y="1010481"/>
                </a:lnTo>
                <a:lnTo>
                  <a:pt x="1539875" y="1020411"/>
                </a:lnTo>
                <a:lnTo>
                  <a:pt x="1540272" y="1025574"/>
                </a:lnTo>
                <a:lnTo>
                  <a:pt x="1540272" y="1030738"/>
                </a:lnTo>
                <a:lnTo>
                  <a:pt x="1540272" y="1035901"/>
                </a:lnTo>
                <a:lnTo>
                  <a:pt x="1539875" y="1041462"/>
                </a:lnTo>
                <a:lnTo>
                  <a:pt x="1539478" y="1047023"/>
                </a:lnTo>
                <a:lnTo>
                  <a:pt x="1538685" y="1052981"/>
                </a:lnTo>
                <a:lnTo>
                  <a:pt x="1537494" y="1058145"/>
                </a:lnTo>
                <a:lnTo>
                  <a:pt x="1535510" y="1064103"/>
                </a:lnTo>
                <a:lnTo>
                  <a:pt x="1533525" y="1070061"/>
                </a:lnTo>
                <a:lnTo>
                  <a:pt x="1531144" y="1076416"/>
                </a:lnTo>
                <a:lnTo>
                  <a:pt x="1527969" y="1082374"/>
                </a:lnTo>
                <a:lnTo>
                  <a:pt x="1525191" y="1088729"/>
                </a:lnTo>
                <a:lnTo>
                  <a:pt x="1521222" y="1094687"/>
                </a:lnTo>
                <a:lnTo>
                  <a:pt x="1517253" y="1101042"/>
                </a:lnTo>
                <a:lnTo>
                  <a:pt x="1512491" y="1107398"/>
                </a:lnTo>
                <a:lnTo>
                  <a:pt x="1507331" y="1113753"/>
                </a:lnTo>
                <a:lnTo>
                  <a:pt x="1501775" y="1120108"/>
                </a:lnTo>
                <a:lnTo>
                  <a:pt x="1495822" y="1126066"/>
                </a:lnTo>
                <a:lnTo>
                  <a:pt x="1485900" y="1135599"/>
                </a:lnTo>
                <a:lnTo>
                  <a:pt x="1479550" y="1141160"/>
                </a:lnTo>
                <a:lnTo>
                  <a:pt x="1472010" y="1147118"/>
                </a:lnTo>
                <a:lnTo>
                  <a:pt x="1463675" y="1152679"/>
                </a:lnTo>
                <a:lnTo>
                  <a:pt x="1453753" y="1158239"/>
                </a:lnTo>
                <a:lnTo>
                  <a:pt x="1448991" y="1161020"/>
                </a:lnTo>
                <a:lnTo>
                  <a:pt x="1443435" y="1163403"/>
                </a:lnTo>
                <a:lnTo>
                  <a:pt x="1437878" y="1165389"/>
                </a:lnTo>
                <a:lnTo>
                  <a:pt x="1432322" y="1166978"/>
                </a:lnTo>
                <a:lnTo>
                  <a:pt x="1432719" y="1172539"/>
                </a:lnTo>
                <a:lnTo>
                  <a:pt x="1432719" y="1178497"/>
                </a:lnTo>
                <a:lnTo>
                  <a:pt x="1432719" y="1184852"/>
                </a:lnTo>
                <a:lnTo>
                  <a:pt x="1432322" y="1190810"/>
                </a:lnTo>
                <a:lnTo>
                  <a:pt x="1431131" y="1197165"/>
                </a:lnTo>
                <a:lnTo>
                  <a:pt x="1429941" y="1203520"/>
                </a:lnTo>
                <a:lnTo>
                  <a:pt x="1427956" y="1210273"/>
                </a:lnTo>
                <a:lnTo>
                  <a:pt x="1425575" y="1217025"/>
                </a:lnTo>
                <a:lnTo>
                  <a:pt x="1422797" y="1223778"/>
                </a:lnTo>
                <a:lnTo>
                  <a:pt x="1419225" y="1230530"/>
                </a:lnTo>
                <a:lnTo>
                  <a:pt x="1415653" y="1237283"/>
                </a:lnTo>
                <a:lnTo>
                  <a:pt x="1410891" y="1244432"/>
                </a:lnTo>
                <a:lnTo>
                  <a:pt x="1405731" y="1251185"/>
                </a:lnTo>
                <a:lnTo>
                  <a:pt x="1399778" y="1258334"/>
                </a:lnTo>
                <a:lnTo>
                  <a:pt x="1393428" y="1265484"/>
                </a:lnTo>
                <a:lnTo>
                  <a:pt x="1386285" y="1272633"/>
                </a:lnTo>
                <a:lnTo>
                  <a:pt x="1379935" y="1278194"/>
                </a:lnTo>
                <a:lnTo>
                  <a:pt x="1374378" y="1283755"/>
                </a:lnTo>
                <a:lnTo>
                  <a:pt x="1368028" y="1288124"/>
                </a:lnTo>
                <a:lnTo>
                  <a:pt x="1362075" y="1292891"/>
                </a:lnTo>
                <a:lnTo>
                  <a:pt x="1356519" y="1296863"/>
                </a:lnTo>
                <a:lnTo>
                  <a:pt x="1350566" y="1300040"/>
                </a:lnTo>
                <a:lnTo>
                  <a:pt x="1345010" y="1303615"/>
                </a:lnTo>
                <a:lnTo>
                  <a:pt x="1339453" y="1305998"/>
                </a:lnTo>
                <a:lnTo>
                  <a:pt x="1334294" y="1308382"/>
                </a:lnTo>
                <a:lnTo>
                  <a:pt x="1328738" y="1310765"/>
                </a:lnTo>
                <a:lnTo>
                  <a:pt x="1323181" y="1312354"/>
                </a:lnTo>
                <a:lnTo>
                  <a:pt x="1318022" y="1313545"/>
                </a:lnTo>
                <a:lnTo>
                  <a:pt x="1312863" y="1314737"/>
                </a:lnTo>
                <a:lnTo>
                  <a:pt x="1307703" y="1315134"/>
                </a:lnTo>
                <a:lnTo>
                  <a:pt x="1302544" y="1315531"/>
                </a:lnTo>
                <a:lnTo>
                  <a:pt x="1297781" y="1315928"/>
                </a:lnTo>
                <a:lnTo>
                  <a:pt x="1293019" y="1315531"/>
                </a:lnTo>
                <a:lnTo>
                  <a:pt x="1288256" y="1315134"/>
                </a:lnTo>
                <a:lnTo>
                  <a:pt x="1279128" y="1313545"/>
                </a:lnTo>
                <a:lnTo>
                  <a:pt x="1276747" y="1322284"/>
                </a:lnTo>
                <a:lnTo>
                  <a:pt x="1273969" y="1331022"/>
                </a:lnTo>
                <a:lnTo>
                  <a:pt x="1270000" y="1339760"/>
                </a:lnTo>
                <a:lnTo>
                  <a:pt x="1265635" y="1348499"/>
                </a:lnTo>
                <a:lnTo>
                  <a:pt x="1260078" y="1358032"/>
                </a:lnTo>
                <a:lnTo>
                  <a:pt x="1253331" y="1366770"/>
                </a:lnTo>
                <a:lnTo>
                  <a:pt x="1245394" y="1375906"/>
                </a:lnTo>
                <a:lnTo>
                  <a:pt x="1236266" y="1385439"/>
                </a:lnTo>
                <a:lnTo>
                  <a:pt x="1230313" y="1391397"/>
                </a:lnTo>
                <a:lnTo>
                  <a:pt x="1224756" y="1396163"/>
                </a:lnTo>
                <a:lnTo>
                  <a:pt x="1219200" y="1401327"/>
                </a:lnTo>
                <a:lnTo>
                  <a:pt x="1213247" y="1405696"/>
                </a:lnTo>
                <a:lnTo>
                  <a:pt x="1207691" y="1409271"/>
                </a:lnTo>
                <a:lnTo>
                  <a:pt x="1202135" y="1413243"/>
                </a:lnTo>
                <a:lnTo>
                  <a:pt x="1196578" y="1416023"/>
                </a:lnTo>
                <a:lnTo>
                  <a:pt x="1191419" y="1419201"/>
                </a:lnTo>
                <a:lnTo>
                  <a:pt x="1185863" y="1421584"/>
                </a:lnTo>
                <a:lnTo>
                  <a:pt x="1180703" y="1423173"/>
                </a:lnTo>
                <a:lnTo>
                  <a:pt x="1175544" y="1425159"/>
                </a:lnTo>
                <a:lnTo>
                  <a:pt x="1170781" y="1426748"/>
                </a:lnTo>
                <a:lnTo>
                  <a:pt x="1165622" y="1427542"/>
                </a:lnTo>
                <a:lnTo>
                  <a:pt x="1160463" y="1428336"/>
                </a:lnTo>
                <a:lnTo>
                  <a:pt x="1155700" y="1428734"/>
                </a:lnTo>
                <a:lnTo>
                  <a:pt x="1150938" y="1428734"/>
                </a:lnTo>
                <a:lnTo>
                  <a:pt x="1144588" y="1428734"/>
                </a:lnTo>
                <a:lnTo>
                  <a:pt x="1137841" y="1427939"/>
                </a:lnTo>
                <a:lnTo>
                  <a:pt x="1131491" y="1426748"/>
                </a:lnTo>
                <a:lnTo>
                  <a:pt x="1125538" y="1425159"/>
                </a:lnTo>
                <a:lnTo>
                  <a:pt x="1119188" y="1422776"/>
                </a:lnTo>
                <a:lnTo>
                  <a:pt x="1113235" y="1420392"/>
                </a:lnTo>
                <a:lnTo>
                  <a:pt x="1107281" y="1417215"/>
                </a:lnTo>
                <a:lnTo>
                  <a:pt x="1101725" y="1414037"/>
                </a:lnTo>
                <a:lnTo>
                  <a:pt x="1096566" y="1410462"/>
                </a:lnTo>
                <a:lnTo>
                  <a:pt x="1090613" y="1406888"/>
                </a:lnTo>
                <a:lnTo>
                  <a:pt x="1079897" y="1398943"/>
                </a:lnTo>
                <a:lnTo>
                  <a:pt x="1069975" y="1390205"/>
                </a:lnTo>
                <a:lnTo>
                  <a:pt x="1059656" y="1381069"/>
                </a:lnTo>
                <a:lnTo>
                  <a:pt x="1056878" y="1385836"/>
                </a:lnTo>
                <a:lnTo>
                  <a:pt x="1053703" y="1390205"/>
                </a:lnTo>
                <a:lnTo>
                  <a:pt x="1050131" y="1394971"/>
                </a:lnTo>
                <a:lnTo>
                  <a:pt x="1046163" y="1399738"/>
                </a:lnTo>
                <a:lnTo>
                  <a:pt x="1042194" y="1404107"/>
                </a:lnTo>
                <a:lnTo>
                  <a:pt x="1037431" y="1408874"/>
                </a:lnTo>
                <a:lnTo>
                  <a:pt x="1032669" y="1413640"/>
                </a:lnTo>
                <a:lnTo>
                  <a:pt x="1027113" y="1417612"/>
                </a:lnTo>
                <a:lnTo>
                  <a:pt x="1016794" y="1425953"/>
                </a:lnTo>
                <a:lnTo>
                  <a:pt x="1006475" y="1432706"/>
                </a:lnTo>
                <a:lnTo>
                  <a:pt x="996553" y="1437869"/>
                </a:lnTo>
                <a:lnTo>
                  <a:pt x="986631" y="1442238"/>
                </a:lnTo>
                <a:lnTo>
                  <a:pt x="977503" y="1445813"/>
                </a:lnTo>
                <a:lnTo>
                  <a:pt x="968772" y="1447799"/>
                </a:lnTo>
                <a:lnTo>
                  <a:pt x="959644" y="1448991"/>
                </a:lnTo>
                <a:lnTo>
                  <a:pt x="950913" y="1449388"/>
                </a:lnTo>
                <a:lnTo>
                  <a:pt x="944166" y="1449388"/>
                </a:lnTo>
                <a:lnTo>
                  <a:pt x="937419" y="1448594"/>
                </a:lnTo>
                <a:lnTo>
                  <a:pt x="930672" y="1447402"/>
                </a:lnTo>
                <a:lnTo>
                  <a:pt x="923925" y="1445416"/>
                </a:lnTo>
                <a:lnTo>
                  <a:pt x="917575" y="1443033"/>
                </a:lnTo>
                <a:lnTo>
                  <a:pt x="911225" y="1440650"/>
                </a:lnTo>
                <a:lnTo>
                  <a:pt x="905272" y="1437472"/>
                </a:lnTo>
                <a:lnTo>
                  <a:pt x="898922" y="1434294"/>
                </a:lnTo>
                <a:lnTo>
                  <a:pt x="893366" y="1430720"/>
                </a:lnTo>
                <a:lnTo>
                  <a:pt x="887810" y="1427145"/>
                </a:lnTo>
                <a:lnTo>
                  <a:pt x="876300" y="1419201"/>
                </a:lnTo>
                <a:lnTo>
                  <a:pt x="865188" y="1410462"/>
                </a:lnTo>
                <a:lnTo>
                  <a:pt x="854472" y="1402121"/>
                </a:lnTo>
                <a:lnTo>
                  <a:pt x="837803" y="1388616"/>
                </a:lnTo>
                <a:lnTo>
                  <a:pt x="835422" y="1386630"/>
                </a:lnTo>
                <a:lnTo>
                  <a:pt x="681435" y="1264689"/>
                </a:lnTo>
                <a:lnTo>
                  <a:pt x="673497" y="1270647"/>
                </a:lnTo>
                <a:lnTo>
                  <a:pt x="665560" y="1275414"/>
                </a:lnTo>
                <a:lnTo>
                  <a:pt x="649685" y="1285741"/>
                </a:lnTo>
                <a:lnTo>
                  <a:pt x="633016" y="1294480"/>
                </a:lnTo>
                <a:lnTo>
                  <a:pt x="617538" y="1302026"/>
                </a:lnTo>
                <a:lnTo>
                  <a:pt x="602456" y="1308382"/>
                </a:lnTo>
                <a:lnTo>
                  <a:pt x="588963" y="1313148"/>
                </a:lnTo>
                <a:lnTo>
                  <a:pt x="576660" y="1317120"/>
                </a:lnTo>
                <a:lnTo>
                  <a:pt x="571103" y="1318312"/>
                </a:lnTo>
                <a:lnTo>
                  <a:pt x="565944" y="1319106"/>
                </a:lnTo>
                <a:lnTo>
                  <a:pt x="561975" y="1319503"/>
                </a:lnTo>
                <a:lnTo>
                  <a:pt x="557610" y="1319503"/>
                </a:lnTo>
                <a:lnTo>
                  <a:pt x="553641" y="1319106"/>
                </a:lnTo>
                <a:lnTo>
                  <a:pt x="550069" y="1318312"/>
                </a:lnTo>
                <a:lnTo>
                  <a:pt x="546497" y="1317517"/>
                </a:lnTo>
                <a:lnTo>
                  <a:pt x="543719" y="1315531"/>
                </a:lnTo>
                <a:lnTo>
                  <a:pt x="540941" y="1313942"/>
                </a:lnTo>
                <a:lnTo>
                  <a:pt x="538163" y="1312354"/>
                </a:lnTo>
                <a:lnTo>
                  <a:pt x="535781" y="1309970"/>
                </a:lnTo>
                <a:lnTo>
                  <a:pt x="533003" y="1307587"/>
                </a:lnTo>
                <a:lnTo>
                  <a:pt x="529431" y="1302026"/>
                </a:lnTo>
                <a:lnTo>
                  <a:pt x="525860" y="1296466"/>
                </a:lnTo>
                <a:lnTo>
                  <a:pt x="523478" y="1290507"/>
                </a:lnTo>
                <a:lnTo>
                  <a:pt x="521891" y="1284152"/>
                </a:lnTo>
                <a:lnTo>
                  <a:pt x="519906" y="1278194"/>
                </a:lnTo>
                <a:lnTo>
                  <a:pt x="518716" y="1272236"/>
                </a:lnTo>
                <a:lnTo>
                  <a:pt x="518319" y="1267073"/>
                </a:lnTo>
                <a:lnTo>
                  <a:pt x="517525" y="1259526"/>
                </a:lnTo>
                <a:lnTo>
                  <a:pt x="517525" y="1256745"/>
                </a:lnTo>
                <a:lnTo>
                  <a:pt x="517525" y="1255554"/>
                </a:lnTo>
                <a:lnTo>
                  <a:pt x="516731" y="1252376"/>
                </a:lnTo>
                <a:lnTo>
                  <a:pt x="515541" y="1248007"/>
                </a:lnTo>
                <a:lnTo>
                  <a:pt x="514350" y="1245624"/>
                </a:lnTo>
                <a:lnTo>
                  <a:pt x="512366" y="1243638"/>
                </a:lnTo>
                <a:lnTo>
                  <a:pt x="509985" y="1240857"/>
                </a:lnTo>
                <a:lnTo>
                  <a:pt x="507603" y="1239269"/>
                </a:lnTo>
                <a:lnTo>
                  <a:pt x="504031" y="1237283"/>
                </a:lnTo>
                <a:lnTo>
                  <a:pt x="499666" y="1236091"/>
                </a:lnTo>
                <a:lnTo>
                  <a:pt x="495300" y="1235296"/>
                </a:lnTo>
                <a:lnTo>
                  <a:pt x="489744" y="1234502"/>
                </a:lnTo>
                <a:lnTo>
                  <a:pt x="483394" y="1234502"/>
                </a:lnTo>
                <a:lnTo>
                  <a:pt x="475853" y="1235694"/>
                </a:lnTo>
                <a:lnTo>
                  <a:pt x="471884" y="1236091"/>
                </a:lnTo>
                <a:lnTo>
                  <a:pt x="467915" y="1235694"/>
                </a:lnTo>
                <a:lnTo>
                  <a:pt x="463947" y="1234105"/>
                </a:lnTo>
                <a:lnTo>
                  <a:pt x="459978" y="1232119"/>
                </a:lnTo>
                <a:lnTo>
                  <a:pt x="455612" y="1229736"/>
                </a:lnTo>
                <a:lnTo>
                  <a:pt x="451247" y="1226558"/>
                </a:lnTo>
                <a:lnTo>
                  <a:pt x="447278" y="1222983"/>
                </a:lnTo>
                <a:lnTo>
                  <a:pt x="442912" y="1219011"/>
                </a:lnTo>
                <a:lnTo>
                  <a:pt x="439340" y="1214245"/>
                </a:lnTo>
                <a:lnTo>
                  <a:pt x="434975" y="1209876"/>
                </a:lnTo>
                <a:lnTo>
                  <a:pt x="427037" y="1199151"/>
                </a:lnTo>
                <a:lnTo>
                  <a:pt x="419100" y="1187235"/>
                </a:lnTo>
                <a:lnTo>
                  <a:pt x="411559" y="1175716"/>
                </a:lnTo>
                <a:lnTo>
                  <a:pt x="404415" y="1163800"/>
                </a:lnTo>
                <a:lnTo>
                  <a:pt x="398065" y="1151884"/>
                </a:lnTo>
                <a:lnTo>
                  <a:pt x="388144" y="1130833"/>
                </a:lnTo>
                <a:lnTo>
                  <a:pt x="381000" y="1116136"/>
                </a:lnTo>
                <a:lnTo>
                  <a:pt x="379015" y="1110575"/>
                </a:lnTo>
                <a:lnTo>
                  <a:pt x="379015" y="1108589"/>
                </a:lnTo>
                <a:lnTo>
                  <a:pt x="379015" y="1102631"/>
                </a:lnTo>
                <a:lnTo>
                  <a:pt x="379015" y="1099056"/>
                </a:lnTo>
                <a:lnTo>
                  <a:pt x="378619" y="1094687"/>
                </a:lnTo>
                <a:lnTo>
                  <a:pt x="377428" y="1089921"/>
                </a:lnTo>
                <a:lnTo>
                  <a:pt x="375840" y="1085154"/>
                </a:lnTo>
                <a:lnTo>
                  <a:pt x="374253" y="1080388"/>
                </a:lnTo>
                <a:lnTo>
                  <a:pt x="371872" y="1075622"/>
                </a:lnTo>
                <a:lnTo>
                  <a:pt x="368300" y="1070855"/>
                </a:lnTo>
                <a:lnTo>
                  <a:pt x="363934" y="1066883"/>
                </a:lnTo>
                <a:lnTo>
                  <a:pt x="361553" y="1064500"/>
                </a:lnTo>
                <a:lnTo>
                  <a:pt x="359172" y="1062514"/>
                </a:lnTo>
                <a:lnTo>
                  <a:pt x="355997" y="1060925"/>
                </a:lnTo>
                <a:lnTo>
                  <a:pt x="352822" y="1059336"/>
                </a:lnTo>
                <a:lnTo>
                  <a:pt x="349250" y="1057747"/>
                </a:lnTo>
                <a:lnTo>
                  <a:pt x="345678" y="1056556"/>
                </a:lnTo>
                <a:lnTo>
                  <a:pt x="341312" y="1055761"/>
                </a:lnTo>
                <a:lnTo>
                  <a:pt x="336947" y="1054967"/>
                </a:lnTo>
                <a:lnTo>
                  <a:pt x="332581" y="1054173"/>
                </a:lnTo>
                <a:lnTo>
                  <a:pt x="328215" y="1052981"/>
                </a:lnTo>
                <a:lnTo>
                  <a:pt x="323453" y="1050598"/>
                </a:lnTo>
                <a:lnTo>
                  <a:pt x="319484" y="1048612"/>
                </a:lnTo>
                <a:lnTo>
                  <a:pt x="315119" y="1046229"/>
                </a:lnTo>
                <a:lnTo>
                  <a:pt x="311150" y="1043051"/>
                </a:lnTo>
                <a:lnTo>
                  <a:pt x="307181" y="1039476"/>
                </a:lnTo>
                <a:lnTo>
                  <a:pt x="303212" y="1035504"/>
                </a:lnTo>
                <a:lnTo>
                  <a:pt x="299640" y="1031532"/>
                </a:lnTo>
                <a:lnTo>
                  <a:pt x="295672" y="1027163"/>
                </a:lnTo>
                <a:lnTo>
                  <a:pt x="288528" y="1017233"/>
                </a:lnTo>
                <a:lnTo>
                  <a:pt x="281781" y="1006906"/>
                </a:lnTo>
                <a:lnTo>
                  <a:pt x="275431" y="994990"/>
                </a:lnTo>
                <a:lnTo>
                  <a:pt x="269081" y="982676"/>
                </a:lnTo>
                <a:lnTo>
                  <a:pt x="263922" y="969569"/>
                </a:lnTo>
                <a:lnTo>
                  <a:pt x="258762" y="956064"/>
                </a:lnTo>
                <a:lnTo>
                  <a:pt x="254000" y="942559"/>
                </a:lnTo>
                <a:lnTo>
                  <a:pt x="250031" y="928657"/>
                </a:lnTo>
                <a:lnTo>
                  <a:pt x="246062" y="914755"/>
                </a:lnTo>
                <a:lnTo>
                  <a:pt x="242887" y="901250"/>
                </a:lnTo>
                <a:lnTo>
                  <a:pt x="239712" y="888142"/>
                </a:lnTo>
                <a:lnTo>
                  <a:pt x="239315" y="884568"/>
                </a:lnTo>
                <a:lnTo>
                  <a:pt x="238919" y="880993"/>
                </a:lnTo>
                <a:lnTo>
                  <a:pt x="239315" y="877418"/>
                </a:lnTo>
                <a:lnTo>
                  <a:pt x="239712" y="873843"/>
                </a:lnTo>
                <a:lnTo>
                  <a:pt x="240109" y="870268"/>
                </a:lnTo>
                <a:lnTo>
                  <a:pt x="240903" y="866296"/>
                </a:lnTo>
                <a:lnTo>
                  <a:pt x="244078" y="859147"/>
                </a:lnTo>
                <a:lnTo>
                  <a:pt x="247253" y="851600"/>
                </a:lnTo>
                <a:lnTo>
                  <a:pt x="252015" y="844053"/>
                </a:lnTo>
                <a:lnTo>
                  <a:pt x="257572" y="836506"/>
                </a:lnTo>
                <a:lnTo>
                  <a:pt x="263525" y="828959"/>
                </a:lnTo>
                <a:lnTo>
                  <a:pt x="270272" y="821015"/>
                </a:lnTo>
                <a:lnTo>
                  <a:pt x="277415" y="813469"/>
                </a:lnTo>
                <a:lnTo>
                  <a:pt x="284956" y="806319"/>
                </a:lnTo>
                <a:lnTo>
                  <a:pt x="292894" y="799169"/>
                </a:lnTo>
                <a:lnTo>
                  <a:pt x="301228" y="792020"/>
                </a:lnTo>
                <a:lnTo>
                  <a:pt x="309562" y="784870"/>
                </a:lnTo>
                <a:lnTo>
                  <a:pt x="327422" y="771762"/>
                </a:lnTo>
                <a:lnTo>
                  <a:pt x="271065" y="641480"/>
                </a:lnTo>
                <a:lnTo>
                  <a:pt x="259953" y="660546"/>
                </a:lnTo>
                <a:lnTo>
                  <a:pt x="252015" y="674448"/>
                </a:lnTo>
                <a:lnTo>
                  <a:pt x="245665" y="687159"/>
                </a:lnTo>
                <a:lnTo>
                  <a:pt x="243681" y="690733"/>
                </a:lnTo>
                <a:lnTo>
                  <a:pt x="240903" y="694308"/>
                </a:lnTo>
                <a:lnTo>
                  <a:pt x="238125" y="697486"/>
                </a:lnTo>
                <a:lnTo>
                  <a:pt x="234950" y="700266"/>
                </a:lnTo>
                <a:lnTo>
                  <a:pt x="231378" y="702649"/>
                </a:lnTo>
                <a:lnTo>
                  <a:pt x="227409" y="704635"/>
                </a:lnTo>
                <a:lnTo>
                  <a:pt x="223837" y="705827"/>
                </a:lnTo>
                <a:lnTo>
                  <a:pt x="219472" y="707019"/>
                </a:lnTo>
                <a:lnTo>
                  <a:pt x="213519" y="707416"/>
                </a:lnTo>
                <a:lnTo>
                  <a:pt x="209947" y="707416"/>
                </a:lnTo>
                <a:lnTo>
                  <a:pt x="206375" y="707019"/>
                </a:lnTo>
                <a:lnTo>
                  <a:pt x="203200" y="705827"/>
                </a:lnTo>
                <a:lnTo>
                  <a:pt x="199628" y="704635"/>
                </a:lnTo>
                <a:lnTo>
                  <a:pt x="196850" y="703047"/>
                </a:lnTo>
                <a:lnTo>
                  <a:pt x="193675" y="701458"/>
                </a:lnTo>
                <a:lnTo>
                  <a:pt x="190897" y="699075"/>
                </a:lnTo>
                <a:lnTo>
                  <a:pt x="188119" y="696691"/>
                </a:lnTo>
                <a:lnTo>
                  <a:pt x="9922" y="515568"/>
                </a:lnTo>
                <a:lnTo>
                  <a:pt x="7937" y="513184"/>
                </a:lnTo>
                <a:lnTo>
                  <a:pt x="5953" y="510801"/>
                </a:lnTo>
                <a:lnTo>
                  <a:pt x="3969" y="508021"/>
                </a:lnTo>
                <a:lnTo>
                  <a:pt x="2778" y="505240"/>
                </a:lnTo>
                <a:lnTo>
                  <a:pt x="1587" y="502063"/>
                </a:lnTo>
                <a:lnTo>
                  <a:pt x="794" y="499282"/>
                </a:lnTo>
                <a:lnTo>
                  <a:pt x="397" y="496105"/>
                </a:lnTo>
                <a:lnTo>
                  <a:pt x="0" y="493324"/>
                </a:lnTo>
                <a:lnTo>
                  <a:pt x="0" y="490147"/>
                </a:lnTo>
                <a:lnTo>
                  <a:pt x="0" y="486969"/>
                </a:lnTo>
                <a:lnTo>
                  <a:pt x="397" y="484189"/>
                </a:lnTo>
                <a:lnTo>
                  <a:pt x="1190" y="481011"/>
                </a:lnTo>
                <a:lnTo>
                  <a:pt x="1984" y="477833"/>
                </a:lnTo>
                <a:lnTo>
                  <a:pt x="3175" y="475053"/>
                </a:lnTo>
                <a:lnTo>
                  <a:pt x="4762" y="472273"/>
                </a:lnTo>
                <a:lnTo>
                  <a:pt x="7144" y="469889"/>
                </a:lnTo>
                <a:lnTo>
                  <a:pt x="12700" y="461548"/>
                </a:lnTo>
                <a:lnTo>
                  <a:pt x="26987" y="444071"/>
                </a:lnTo>
                <a:lnTo>
                  <a:pt x="48419" y="417062"/>
                </a:lnTo>
                <a:lnTo>
                  <a:pt x="76597" y="382902"/>
                </a:lnTo>
                <a:lnTo>
                  <a:pt x="92869" y="363439"/>
                </a:lnTo>
                <a:lnTo>
                  <a:pt x="111125" y="342785"/>
                </a:lnTo>
                <a:lnTo>
                  <a:pt x="130572" y="320939"/>
                </a:lnTo>
                <a:lnTo>
                  <a:pt x="151209" y="297901"/>
                </a:lnTo>
                <a:lnTo>
                  <a:pt x="173037" y="274069"/>
                </a:lnTo>
                <a:lnTo>
                  <a:pt x="196453" y="249840"/>
                </a:lnTo>
                <a:lnTo>
                  <a:pt x="220265" y="224816"/>
                </a:lnTo>
                <a:lnTo>
                  <a:pt x="245269" y="200190"/>
                </a:lnTo>
                <a:lnTo>
                  <a:pt x="258365" y="187479"/>
                </a:lnTo>
                <a:lnTo>
                  <a:pt x="271462" y="175166"/>
                </a:lnTo>
                <a:lnTo>
                  <a:pt x="284162" y="163647"/>
                </a:lnTo>
                <a:lnTo>
                  <a:pt x="297259" y="152525"/>
                </a:lnTo>
                <a:lnTo>
                  <a:pt x="321865" y="131474"/>
                </a:lnTo>
                <a:lnTo>
                  <a:pt x="346472" y="112011"/>
                </a:lnTo>
                <a:lnTo>
                  <a:pt x="369887" y="94137"/>
                </a:lnTo>
                <a:lnTo>
                  <a:pt x="392906" y="78646"/>
                </a:lnTo>
                <a:lnTo>
                  <a:pt x="413940" y="64347"/>
                </a:lnTo>
                <a:lnTo>
                  <a:pt x="434181" y="51239"/>
                </a:lnTo>
                <a:lnTo>
                  <a:pt x="452040" y="40117"/>
                </a:lnTo>
                <a:lnTo>
                  <a:pt x="469106" y="30584"/>
                </a:lnTo>
                <a:lnTo>
                  <a:pt x="483791" y="22640"/>
                </a:lnTo>
                <a:lnTo>
                  <a:pt x="496491" y="15888"/>
                </a:lnTo>
                <a:lnTo>
                  <a:pt x="514747" y="6752"/>
                </a:lnTo>
                <a:lnTo>
                  <a:pt x="522685" y="3178"/>
                </a:lnTo>
                <a:lnTo>
                  <a:pt x="527447" y="1192"/>
                </a:lnTo>
                <a:lnTo>
                  <a:pt x="532606" y="397"/>
                </a:lnTo>
                <a:lnTo>
                  <a:pt x="537766"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lang="zh-CN" altLang="en-US" dirty="0">
              <a:solidFill>
                <a:srgbClr val="FFFFFF"/>
              </a:solidFill>
              <a:latin typeface="獅尾D露西-Regular" panose="020B0500000000000000" pitchFamily="34" charset="-128"/>
              <a:ea typeface="獅尾D露西-Regular" panose="020B0500000000000000" pitchFamily="34" charset="-128"/>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0" y="3206750"/>
            <a:ext cx="12192000" cy="2787650"/>
          </a:xfrm>
          <a:prstGeom prst="rect">
            <a:avLst/>
          </a:prstGeom>
          <a:solidFill>
            <a:srgbClr val="1A3F6C"/>
          </a:solidFill>
          <a:ln>
            <a:noFill/>
          </a:ln>
        </p:spPr>
        <p:style>
          <a:lnRef idx="2">
            <a:schemeClr val="accent1">
              <a:shade val="50000"/>
            </a:schemeClr>
          </a:lnRef>
          <a:fillRef idx="1">
            <a:schemeClr val="accent1"/>
          </a:fillRef>
          <a:effectRef idx="0">
            <a:schemeClr val="accent1"/>
          </a:effectRef>
          <a:fontRef idx="minor">
            <a:schemeClr val="lt1"/>
          </a:fontRef>
        </p:style>
        <p:txBody>
          <a:bodyPr lIns="121881" tIns="60940" rIns="121881" bIns="60940" anchor="ctr"/>
          <a:lstStyle/>
          <a:p>
            <a:pPr algn="ctr" fontAlgn="auto">
              <a:defRPr/>
            </a:pPr>
            <a:endParaRPr lang="zh-CN" altLang="en-US" noProof="1">
              <a:solidFill>
                <a:schemeClr val="accent1">
                  <a:lumMod val="75000"/>
                </a:schemeClr>
              </a:solidFill>
            </a:endParaRPr>
          </a:p>
        </p:txBody>
      </p:sp>
      <p:pic>
        <p:nvPicPr>
          <p:cNvPr id="45059" name="Picture 2" descr="C:\Users\Administrator\Desktop\微立体创业计划\001.png"/>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4470400" y="381000"/>
            <a:ext cx="2622550" cy="262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4" name="Picture 3" descr="C:\Users\Administrator\Desktop\微立体创业计划\002.png"/>
          <p:cNvPicPr>
            <a:picLocks noChangeAspect="1" noChangeArrowheads="1"/>
          </p:cNvPicPr>
          <p:nvPr/>
        </p:nvPicPr>
        <p:blipFill>
          <a:blip r:embed="rId2"/>
          <a:srcRect/>
          <a:stretch>
            <a:fillRect/>
          </a:stretch>
        </p:blipFill>
        <p:spPr bwMode="auto">
          <a:xfrm>
            <a:off x="4838700" y="269875"/>
            <a:ext cx="2974975" cy="2973388"/>
          </a:xfrm>
          <a:prstGeom prst="rect">
            <a:avLst/>
          </a:prstGeom>
          <a:noFill/>
          <a:effectLst>
            <a:outerShdw blurRad="292100" dist="177800" dir="2460000" sx="99000" sy="99000" algn="l" rotWithShape="0">
              <a:prstClr val="black">
                <a:alpha val="39000"/>
              </a:prstClr>
            </a:outerShdw>
          </a:effectLst>
        </p:spPr>
      </p:pic>
      <p:sp>
        <p:nvSpPr>
          <p:cNvPr id="40965" name="TextBox 1"/>
          <p:cNvSpPr txBox="1">
            <a:spLocks noChangeArrowheads="1"/>
          </p:cNvSpPr>
          <p:nvPr/>
        </p:nvSpPr>
        <p:spPr bwMode="auto">
          <a:xfrm>
            <a:off x="181897" y="3348053"/>
            <a:ext cx="11828206" cy="1785064"/>
          </a:xfrm>
          <a:prstGeom prst="rect">
            <a:avLst/>
          </a:prstGeom>
          <a:noFill/>
          <a:ln>
            <a:noFill/>
          </a:ln>
        </p:spPr>
        <p:txBody>
          <a:bodyPr wrap="square" lIns="121881" tIns="60940" rIns="121881" bIns="60940">
            <a:spAutoFit/>
          </a:bodyPr>
          <a:lstStyle>
            <a:lvl1pPr>
              <a:lnSpc>
                <a:spcPct val="90000"/>
              </a:lnSpc>
              <a:spcBef>
                <a:spcPts val="1000"/>
              </a:spcBef>
              <a:buFont typeface="Arial" panose="020B0604020202020204" pitchFamily="34" charset="0"/>
              <a:buChar char="•"/>
              <a:defRPr sz="2800">
                <a:solidFill>
                  <a:schemeClr val="tx1"/>
                </a:solidFill>
                <a:latin typeface="Arial" panose="020B0604020202020204" pitchFamily="34" charset="0"/>
                <a:ea typeface="微软雅黑" panose="020B0503020204020204" pitchFamily="34" charset="-122"/>
              </a:defRPr>
            </a:lvl1pPr>
            <a:lvl2pPr marL="742950" indent="-285750">
              <a:lnSpc>
                <a:spcPct val="90000"/>
              </a:lnSpc>
              <a:spcBef>
                <a:spcPts val="500"/>
              </a:spcBef>
              <a:buFont typeface="Arial" panose="020B0604020202020204" pitchFamily="34" charset="0"/>
              <a:buChar char="•"/>
              <a:defRPr sz="2400">
                <a:solidFill>
                  <a:schemeClr val="tx1"/>
                </a:solidFill>
                <a:latin typeface="Arial" panose="020B0604020202020204" pitchFamily="34" charset="0"/>
                <a:ea typeface="微软雅黑" panose="020B0503020204020204" pitchFamily="34" charset="-122"/>
              </a:defRPr>
            </a:lvl2pPr>
            <a:lvl3pPr marL="1143000" indent="-228600">
              <a:lnSpc>
                <a:spcPct val="90000"/>
              </a:lnSpc>
              <a:spcBef>
                <a:spcPts val="500"/>
              </a:spcBef>
              <a:buFont typeface="Arial" panose="020B0604020202020204" pitchFamily="34" charset="0"/>
              <a:buChar char="•"/>
              <a:defRPr sz="2000">
                <a:solidFill>
                  <a:schemeClr val="tx1"/>
                </a:solidFill>
                <a:latin typeface="Arial" panose="020B0604020202020204" pitchFamily="34" charset="0"/>
                <a:ea typeface="微软雅黑" panose="020B0503020204020204" pitchFamily="34" charset="-122"/>
              </a:defRPr>
            </a:lvl3pPr>
            <a:lvl4pPr marL="16002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4pPr>
            <a:lvl5pPr marL="2057400" indent="-228600">
              <a:lnSpc>
                <a:spcPct val="90000"/>
              </a:lnSpc>
              <a:spcBef>
                <a:spcPts val="500"/>
              </a:spcBef>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5pPr>
            <a:lvl6pPr marL="25146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6pPr>
            <a:lvl7pPr marL="29718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7pPr>
            <a:lvl8pPr marL="34290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8pPr>
            <a:lvl9pPr marL="3886200" indent="-228600" defTabSz="913130" eaLnBrk="0" fontAlgn="base" hangingPunct="0">
              <a:lnSpc>
                <a:spcPct val="90000"/>
              </a:lnSpc>
              <a:spcBef>
                <a:spcPts val="500"/>
              </a:spcBef>
              <a:spcAft>
                <a:spcPct val="0"/>
              </a:spcAft>
              <a:buFont typeface="Arial" panose="020B0604020202020204" pitchFamily="34" charset="0"/>
              <a:buChar char="•"/>
              <a:defRPr>
                <a:solidFill>
                  <a:schemeClr val="tx1"/>
                </a:solidFill>
                <a:latin typeface="Arial" panose="020B0604020202020204" pitchFamily="34" charset="0"/>
                <a:ea typeface="微软雅黑" panose="020B0503020204020204" pitchFamily="34" charset="-122"/>
              </a:defRPr>
            </a:lvl9pPr>
          </a:lstStyle>
          <a:p>
            <a:pPr algn="ctr">
              <a:spcBef>
                <a:spcPts val="0"/>
              </a:spcBef>
              <a:spcAft>
                <a:spcPts val="0"/>
              </a:spcAft>
              <a:buFont typeface="Arial" panose="020B0604020202020204" pitchFamily="34" charset="0"/>
              <a:buNone/>
              <a:defRPr/>
            </a:pPr>
            <a:r>
              <a:rPr lang="zh-CN" altLang="en-US" sz="6000" b="1" kern="100" spc="600" dirty="0">
                <a:solidFill>
                  <a:schemeClr val="bg1"/>
                </a:solidFill>
                <a:latin typeface="宋体" panose="02010600030101010101" pitchFamily="2" charset="-122"/>
                <a:ea typeface="宋体" panose="02010600030101010101" pitchFamily="2" charset="-122"/>
                <a:cs typeface="Times New Roman" panose="02020603050405020304" pitchFamily="18" charset="0"/>
              </a:rPr>
              <a:t>知识产权质押融资</a:t>
            </a:r>
            <a:endParaRPr lang="en-US" altLang="zh-CN" sz="6000" b="1" kern="100" spc="600" dirty="0">
              <a:solidFill>
                <a:schemeClr val="bg1"/>
              </a:solidFill>
              <a:latin typeface="宋体" panose="02010600030101010101" pitchFamily="2" charset="-122"/>
              <a:ea typeface="宋体" panose="02010600030101010101" pitchFamily="2" charset="-122"/>
              <a:cs typeface="Times New Roman" panose="02020603050405020304" pitchFamily="18" charset="0"/>
            </a:endParaRPr>
          </a:p>
          <a:p>
            <a:pPr algn="ctr">
              <a:spcBef>
                <a:spcPts val="0"/>
              </a:spcBef>
              <a:spcAft>
                <a:spcPts val="0"/>
              </a:spcAft>
              <a:buFont typeface="Arial" panose="020B0604020202020204" pitchFamily="34" charset="0"/>
              <a:buNone/>
              <a:defRPr/>
            </a:pPr>
            <a:r>
              <a:rPr lang="zh-CN" altLang="en-US" sz="6000" b="1" kern="100" spc="600" dirty="0">
                <a:solidFill>
                  <a:schemeClr val="bg1"/>
                </a:solidFill>
                <a:latin typeface="宋体" panose="02010600030101010101" pitchFamily="2" charset="-122"/>
                <a:ea typeface="宋体" panose="02010600030101010101" pitchFamily="2" charset="-122"/>
                <a:cs typeface="Times New Roman" panose="02020603050405020304" pitchFamily="18" charset="0"/>
              </a:rPr>
              <a:t>政策分析框架</a:t>
            </a:r>
            <a:endParaRPr lang="zh-CN" altLang="en-US" sz="6000" b="1" kern="100" spc="600" dirty="0">
              <a:solidFill>
                <a:schemeClr val="bg1"/>
              </a:solidFill>
              <a:latin typeface="Calibri" panose="020F0502020204030204" pitchFamily="34" charset="0"/>
              <a:ea typeface="宋体" panose="02010600030101010101" pitchFamily="2" charset="-122"/>
              <a:cs typeface="Times New Roman" panose="02020603050405020304" pitchFamily="18" charset="0"/>
            </a:endParaRPr>
          </a:p>
        </p:txBody>
      </p:sp>
      <p:pic>
        <p:nvPicPr>
          <p:cNvPr id="450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46725" y="987425"/>
            <a:ext cx="1558925"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文本框 2"/>
          <p:cNvSpPr txBox="1"/>
          <p:nvPr/>
        </p:nvSpPr>
        <p:spPr>
          <a:xfrm>
            <a:off x="2229167" y="5274420"/>
            <a:ext cx="8194040" cy="646331"/>
          </a:xfrm>
          <a:prstGeom prst="rect">
            <a:avLst/>
          </a:prstGeom>
          <a:noFill/>
        </p:spPr>
        <p:txBody>
          <a:bodyPr wrap="square">
            <a:spAutoFit/>
          </a:bodyPr>
          <a:lstStyle/>
          <a:p>
            <a:pPr algn="ctr"/>
            <a:r>
              <a:rPr lang="zh-CN"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参考谭春辉等、曾刚和邓胜利、赵雪琴和李天娥的做法</a:t>
            </a:r>
            <a:r>
              <a:rPr lang="en-US"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a:t>
            </a:r>
            <a:endParaRPr lang="en-US"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endParaRPr>
          </a:p>
          <a:p>
            <a:pPr algn="ctr"/>
            <a:r>
              <a:rPr lang="zh-CN"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本文在分析中国知识产权质押融资政策文本时，构建了知识产权质押融资政策文本的二维分析框架。</a:t>
            </a:r>
            <a:endParaRPr lang="en-US"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endParaRPr>
          </a:p>
          <a:p>
            <a:pPr algn="ctr"/>
            <a:r>
              <a:rPr lang="zh-CN"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其中，</a:t>
            </a:r>
            <a:r>
              <a:rPr lang="en-US"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X</a:t>
            </a:r>
            <a:r>
              <a:rPr lang="zh-CN"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维度涉及政策工具的类型，</a:t>
            </a:r>
            <a:r>
              <a:rPr lang="en-US"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Y</a:t>
            </a:r>
            <a:r>
              <a:rPr lang="zh-CN" altLang="zh-CN" sz="1200" kern="100" dirty="0">
                <a:solidFill>
                  <a:schemeClr val="bg1"/>
                </a:solidFill>
                <a:effectLst/>
                <a:latin typeface="宋体" panose="02010600030101010101" pitchFamily="2" charset="-122"/>
                <a:ea typeface="宋体" panose="02010600030101010101" pitchFamily="2" charset="-122"/>
                <a:cs typeface="宋体" panose="02010600030101010101" pitchFamily="2" charset="-122"/>
              </a:rPr>
              <a:t>维度涉及政策业务多元主体</a:t>
            </a:r>
            <a:endParaRPr lang="zh-CN" altLang="en-US" sz="1200" dirty="0">
              <a:solidFill>
                <a:schemeClr val="bg1"/>
              </a:solidFill>
              <a:latin typeface="宋体" panose="02010600030101010101" pitchFamily="2" charset="-122"/>
              <a:ea typeface="宋体" panose="02010600030101010101" pitchFamily="2" charset="-122"/>
            </a:endParaRPr>
          </a:p>
        </p:txBody>
      </p:sp>
    </p:spTree>
  </p:cSld>
  <p:clrMapOvr>
    <a:masterClrMapping/>
  </p:clrMapOvr>
  <p:transition spd="slow">
    <p:fade thruBlk="1"/>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182725" y="1151153"/>
            <a:ext cx="11744959" cy="5533243"/>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192730" y="1852668"/>
            <a:ext cx="11562079" cy="307777"/>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Rectangle 2"/>
          <p:cNvSpPr>
            <a:spLocks noChangeArrowheads="1"/>
          </p:cNvSpPr>
          <p:nvPr/>
        </p:nvSpPr>
        <p:spPr bwMode="auto">
          <a:xfrm>
            <a:off x="894080" y="10972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3" name="图片 2"/>
          <p:cNvPicPr>
            <a:picLocks noChangeAspect="1"/>
          </p:cNvPicPr>
          <p:nvPr/>
        </p:nvPicPr>
        <p:blipFill rotWithShape="1">
          <a:blip r:embed="rId1"/>
          <a:srcRect r="13635" b="47232"/>
          <a:stretch>
            <a:fillRect/>
          </a:stretch>
        </p:blipFill>
        <p:spPr>
          <a:xfrm>
            <a:off x="182725" y="1863593"/>
            <a:ext cx="5861045" cy="3961619"/>
          </a:xfrm>
          <a:prstGeom prst="rect">
            <a:avLst/>
          </a:prstGeom>
          <a:noFill/>
          <a:ln>
            <a:noFill/>
          </a:ln>
        </p:spPr>
      </p:pic>
      <p:pic>
        <p:nvPicPr>
          <p:cNvPr id="4" name="图片 3"/>
          <p:cNvPicPr>
            <a:picLocks noChangeAspect="1"/>
          </p:cNvPicPr>
          <p:nvPr/>
        </p:nvPicPr>
        <p:blipFill rotWithShape="1">
          <a:blip r:embed="rId1"/>
          <a:srcRect t="52991" r="13635" b="3226"/>
          <a:stretch>
            <a:fillRect/>
          </a:stretch>
        </p:blipFill>
        <p:spPr>
          <a:xfrm>
            <a:off x="5867650" y="2229262"/>
            <a:ext cx="6060034" cy="3509002"/>
          </a:xfrm>
          <a:prstGeom prst="rect">
            <a:avLst/>
          </a:prstGeom>
          <a:noFill/>
          <a:ln>
            <a:noFill/>
          </a:ln>
        </p:spPr>
      </p:pic>
      <p:pic>
        <p:nvPicPr>
          <p:cNvPr id="7" name="图片 6"/>
          <p:cNvPicPr>
            <a:picLocks noChangeAspect="1"/>
          </p:cNvPicPr>
          <p:nvPr/>
        </p:nvPicPr>
        <p:blipFill rotWithShape="1">
          <a:blip r:embed="rId1"/>
          <a:srcRect t="150" r="13635" b="95686"/>
          <a:stretch>
            <a:fillRect/>
          </a:stretch>
        </p:blipFill>
        <p:spPr>
          <a:xfrm>
            <a:off x="5867650" y="1867613"/>
            <a:ext cx="6040024" cy="307777"/>
          </a:xfrm>
          <a:prstGeom prst="rect">
            <a:avLst/>
          </a:prstGeom>
          <a:noFill/>
          <a:ln>
            <a:noFill/>
          </a:ln>
        </p:spPr>
      </p:pic>
      <p:sp>
        <p:nvSpPr>
          <p:cNvPr id="9" name="文本框 8"/>
          <p:cNvSpPr txBox="1"/>
          <p:nvPr/>
        </p:nvSpPr>
        <p:spPr>
          <a:xfrm>
            <a:off x="4362498" y="1471843"/>
            <a:ext cx="3082543" cy="276999"/>
          </a:xfrm>
          <a:prstGeom prst="rect">
            <a:avLst/>
          </a:prstGeom>
          <a:noFill/>
        </p:spPr>
        <p:txBody>
          <a:bodyPr wrap="square">
            <a:spAutoFit/>
          </a:bodyPr>
          <a:lstStyle/>
          <a:p>
            <a:pPr algn="ctr"/>
            <a:r>
              <a:rPr lang="zh-CN"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 </a:t>
            </a:r>
            <a:r>
              <a:rPr lang="zh-CN"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中央知识产权质押融资政策汇总</a:t>
            </a:r>
            <a:endParaRPr lang="zh-CN" altLang="en-US" sz="1200" b="1" dirty="0">
              <a:latin typeface="宋体" panose="02010600030101010101" pitchFamily="2" charset="-122"/>
              <a:ea typeface="宋体" panose="02010600030101010101" pitchFamily="2" charset="-122"/>
            </a:endParaRPr>
          </a:p>
        </p:txBody>
      </p:sp>
      <p:cxnSp>
        <p:nvCxnSpPr>
          <p:cNvPr id="12" name="直接连接符 11"/>
          <p:cNvCxnSpPr/>
          <p:nvPr/>
        </p:nvCxnSpPr>
        <p:spPr>
          <a:xfrm>
            <a:off x="172409" y="1863593"/>
            <a:ext cx="11582400" cy="0"/>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182725" y="2160445"/>
            <a:ext cx="11572084" cy="0"/>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V="1">
            <a:off x="11754809" y="1835523"/>
            <a:ext cx="0" cy="4182998"/>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flipH="1" flipV="1">
            <a:off x="192730" y="1852668"/>
            <a:ext cx="16109" cy="4165853"/>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208839" y="6018521"/>
            <a:ext cx="11545970" cy="0"/>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a:off x="5867650" y="2160445"/>
            <a:ext cx="36120" cy="3858076"/>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18" name="图片 17"/>
          <p:cNvPicPr>
            <a:picLocks noChangeAspect="1"/>
          </p:cNvPicPr>
          <p:nvPr/>
        </p:nvPicPr>
        <p:blipFill>
          <a:blip r:embed="rId2"/>
          <a:stretch>
            <a:fillRect/>
          </a:stretch>
        </p:blipFill>
        <p:spPr>
          <a:xfrm>
            <a:off x="161939" y="1802713"/>
            <a:ext cx="11724949" cy="4324709"/>
          </a:xfrm>
          <a:prstGeom prst="rect">
            <a:avLst/>
          </a:prstGeom>
        </p:spPr>
      </p:pic>
      <p:sp>
        <p:nvSpPr>
          <p:cNvPr id="20" name="矩形 1"/>
          <p:cNvSpPr>
            <a:spLocks noChangeArrowheads="1"/>
          </p:cNvSpPr>
          <p:nvPr/>
        </p:nvSpPr>
        <p:spPr bwMode="auto">
          <a:xfrm>
            <a:off x="894080" y="309891"/>
            <a:ext cx="537518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2.1 </a:t>
            </a:r>
            <a:r>
              <a:rPr lang="en-US" altLang="zh-CN" sz="3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3600" b="1" dirty="0">
                <a:solidFill>
                  <a:schemeClr val="accent2"/>
                </a:solidFill>
                <a:ea typeface="微软雅黑" panose="020B0503020204020204" pitchFamily="34" charset="-122"/>
              </a:rPr>
              <a:t>维度：政策工具类型</a:t>
            </a:r>
            <a:endParaRPr lang="zh-CN" altLang="en-US" sz="3600" b="1" dirty="0">
              <a:solidFill>
                <a:schemeClr val="accent2"/>
              </a:solidFill>
              <a:ea typeface="微软雅黑" panose="020B0503020204020204" pitchFamily="34" charset="-122"/>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172720" y="1152036"/>
            <a:ext cx="11744959" cy="5533243"/>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5" name="矩形 14"/>
          <p:cNvSpPr/>
          <p:nvPr/>
        </p:nvSpPr>
        <p:spPr>
          <a:xfrm>
            <a:off x="274321" y="1696271"/>
            <a:ext cx="11562079" cy="202508"/>
          </a:xfrm>
          <a:prstGeom prst="rect">
            <a:avLst/>
          </a:prstGeom>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8" name="图片 7"/>
          <p:cNvPicPr>
            <a:picLocks noChangeAspect="1"/>
          </p:cNvPicPr>
          <p:nvPr/>
        </p:nvPicPr>
        <p:blipFill rotWithShape="1">
          <a:blip r:embed="rId1"/>
          <a:srcRect t="-594" r="10090" b="97830"/>
          <a:stretch>
            <a:fillRect/>
          </a:stretch>
        </p:blipFill>
        <p:spPr>
          <a:xfrm>
            <a:off x="5945019" y="1651221"/>
            <a:ext cx="6193671" cy="218091"/>
          </a:xfrm>
          <a:prstGeom prst="rect">
            <a:avLst/>
          </a:prstGeom>
          <a:noFill/>
          <a:ln>
            <a:noFill/>
          </a:ln>
        </p:spPr>
      </p:pic>
      <p:sp>
        <p:nvSpPr>
          <p:cNvPr id="2" name="Rectangle 2"/>
          <p:cNvSpPr>
            <a:spLocks noChangeArrowheads="1"/>
          </p:cNvSpPr>
          <p:nvPr/>
        </p:nvSpPr>
        <p:spPr bwMode="auto">
          <a:xfrm>
            <a:off x="894080" y="10972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 name="图片 5"/>
          <p:cNvPicPr>
            <a:picLocks noChangeAspect="1"/>
          </p:cNvPicPr>
          <p:nvPr/>
        </p:nvPicPr>
        <p:blipFill rotWithShape="1">
          <a:blip r:embed="rId1"/>
          <a:srcRect t="-593" r="13444" b="49569"/>
          <a:stretch>
            <a:fillRect/>
          </a:stretch>
        </p:blipFill>
        <p:spPr>
          <a:xfrm>
            <a:off x="274321" y="1651677"/>
            <a:ext cx="5778126" cy="4170971"/>
          </a:xfrm>
          <a:prstGeom prst="rect">
            <a:avLst/>
          </a:prstGeom>
          <a:noFill/>
          <a:ln>
            <a:noFill/>
          </a:ln>
        </p:spPr>
      </p:pic>
      <p:pic>
        <p:nvPicPr>
          <p:cNvPr id="10" name="图片 9"/>
          <p:cNvPicPr>
            <a:picLocks noChangeAspect="1"/>
          </p:cNvPicPr>
          <p:nvPr/>
        </p:nvPicPr>
        <p:blipFill rotWithShape="1">
          <a:blip r:embed="rId1"/>
          <a:srcRect l="-278" t="50000" r="10368" b="2359"/>
          <a:stretch>
            <a:fillRect/>
          </a:stretch>
        </p:blipFill>
        <p:spPr>
          <a:xfrm>
            <a:off x="6053975" y="2103670"/>
            <a:ext cx="6084715" cy="3870408"/>
          </a:xfrm>
          <a:prstGeom prst="rect">
            <a:avLst/>
          </a:prstGeom>
          <a:noFill/>
          <a:ln>
            <a:noFill/>
          </a:ln>
        </p:spPr>
      </p:pic>
      <p:pic>
        <p:nvPicPr>
          <p:cNvPr id="11" name="图片 10"/>
          <p:cNvPicPr>
            <a:picLocks noChangeAspect="1"/>
          </p:cNvPicPr>
          <p:nvPr/>
        </p:nvPicPr>
        <p:blipFill rotWithShape="1">
          <a:blip r:embed="rId1"/>
          <a:srcRect t="42772" r="96683" b="49569"/>
          <a:stretch>
            <a:fillRect/>
          </a:stretch>
        </p:blipFill>
        <p:spPr>
          <a:xfrm>
            <a:off x="6028824" y="2103669"/>
            <a:ext cx="221461" cy="626080"/>
          </a:xfrm>
          <a:prstGeom prst="rect">
            <a:avLst/>
          </a:prstGeom>
          <a:noFill/>
          <a:ln>
            <a:noFill/>
          </a:ln>
        </p:spPr>
      </p:pic>
      <p:sp>
        <p:nvSpPr>
          <p:cNvPr id="14" name="文本框 13"/>
          <p:cNvSpPr txBox="1"/>
          <p:nvPr/>
        </p:nvSpPr>
        <p:spPr>
          <a:xfrm>
            <a:off x="4403747" y="1326019"/>
            <a:ext cx="3082543" cy="276999"/>
          </a:xfrm>
          <a:prstGeom prst="rect">
            <a:avLst/>
          </a:prstGeom>
          <a:noFill/>
        </p:spPr>
        <p:txBody>
          <a:bodyPr wrap="square">
            <a:spAutoFit/>
          </a:bodyPr>
          <a:lstStyle/>
          <a:p>
            <a:pPr algn="ct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表</a:t>
            </a:r>
            <a:r>
              <a:rPr lang="en-US" altLang="zh-CN"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2 </a:t>
            </a:r>
            <a:r>
              <a:rPr lang="zh-CN" altLang="en-US" sz="12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政策工具分类与阐释</a:t>
            </a:r>
            <a:endParaRPr lang="zh-CN" altLang="en-US" sz="1200" b="1" dirty="0">
              <a:latin typeface="宋体" panose="02010600030101010101" pitchFamily="2" charset="-122"/>
              <a:ea typeface="宋体" panose="02010600030101010101" pitchFamily="2" charset="-122"/>
            </a:endParaRPr>
          </a:p>
        </p:txBody>
      </p:sp>
      <p:cxnSp>
        <p:nvCxnSpPr>
          <p:cNvPr id="18" name="直接连接符 17"/>
          <p:cNvCxnSpPr/>
          <p:nvPr/>
        </p:nvCxnSpPr>
        <p:spPr>
          <a:xfrm>
            <a:off x="274321" y="1898540"/>
            <a:ext cx="11562079" cy="0"/>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274321" y="1696271"/>
            <a:ext cx="11562079" cy="0"/>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274321" y="6064568"/>
            <a:ext cx="11570722" cy="9993"/>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5945019" y="1898540"/>
            <a:ext cx="27677" cy="4176021"/>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a:off x="260217" y="1696271"/>
            <a:ext cx="25151" cy="4368297"/>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11845043" y="1689143"/>
            <a:ext cx="0" cy="4385418"/>
          </a:xfrm>
          <a:prstGeom prst="line">
            <a:avLst/>
          </a:prstGeom>
          <a:ln w="31750">
            <a:solidFill>
              <a:schemeClr val="accent5">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2"/>
          <a:stretch>
            <a:fillRect/>
          </a:stretch>
        </p:blipFill>
        <p:spPr>
          <a:xfrm>
            <a:off x="209037" y="1603909"/>
            <a:ext cx="11672323" cy="4515246"/>
          </a:xfrm>
          <a:prstGeom prst="rect">
            <a:avLst/>
          </a:prstGeom>
        </p:spPr>
      </p:pic>
      <p:sp>
        <p:nvSpPr>
          <p:cNvPr id="5" name="矩形 1"/>
          <p:cNvSpPr>
            <a:spLocks noChangeArrowheads="1"/>
          </p:cNvSpPr>
          <p:nvPr/>
        </p:nvSpPr>
        <p:spPr bwMode="auto">
          <a:xfrm>
            <a:off x="894080" y="309891"/>
            <a:ext cx="537518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2.1 </a:t>
            </a:r>
            <a:r>
              <a:rPr lang="en-US" altLang="zh-CN" sz="3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3600" b="1" dirty="0">
                <a:solidFill>
                  <a:schemeClr val="accent2"/>
                </a:solidFill>
                <a:ea typeface="微软雅黑" panose="020B0503020204020204" pitchFamily="34" charset="-122"/>
              </a:rPr>
              <a:t>维度：政策工具类型</a:t>
            </a:r>
            <a:endParaRPr lang="zh-CN" altLang="en-US" sz="3600" b="1" dirty="0">
              <a:solidFill>
                <a:schemeClr val="accent2"/>
              </a:solidFill>
              <a:ea typeface="微软雅黑" panose="020B0503020204020204" pitchFamily="34"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1"/>
          <a:srcRect t="11729" b="16090"/>
          <a:stretch>
            <a:fillRect/>
          </a:stretch>
        </p:blipFill>
        <p:spPr>
          <a:xfrm>
            <a:off x="182724" y="1148535"/>
            <a:ext cx="11744959" cy="5607864"/>
          </a:xfrm>
          <a:prstGeom prst="rect">
            <a:avLst/>
          </a:prstGeom>
        </p:spPr>
      </p:pic>
      <p:sp>
        <p:nvSpPr>
          <p:cNvPr id="3" name="矩形 2"/>
          <p:cNvSpPr/>
          <p:nvPr/>
        </p:nvSpPr>
        <p:spPr>
          <a:xfrm>
            <a:off x="182725" y="1151153"/>
            <a:ext cx="11744959" cy="5607865"/>
          </a:xfrm>
          <a:prstGeom prst="rect">
            <a:avLst/>
          </a:prstGeom>
          <a:solidFill>
            <a:srgbClr val="F5F7FC">
              <a:alpha val="50000"/>
            </a:srgb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107" name="矩形 1"/>
          <p:cNvSpPr>
            <a:spLocks noChangeArrowheads="1"/>
          </p:cNvSpPr>
          <p:nvPr/>
        </p:nvSpPr>
        <p:spPr bwMode="auto">
          <a:xfrm>
            <a:off x="894080" y="309891"/>
            <a:ext cx="537518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3600" b="1" dirty="0">
                <a:solidFill>
                  <a:schemeClr val="accent2"/>
                </a:solidFill>
                <a:ea typeface="微软雅黑" panose="020B0503020204020204" pitchFamily="34" charset="-122"/>
              </a:rPr>
              <a:t>2.1 </a:t>
            </a:r>
            <a:r>
              <a:rPr lang="en-US" altLang="zh-CN" sz="3600" b="1" dirty="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3600" b="1" dirty="0">
                <a:solidFill>
                  <a:schemeClr val="accent2"/>
                </a:solidFill>
                <a:ea typeface="微软雅黑" panose="020B0503020204020204" pitchFamily="34" charset="-122"/>
              </a:rPr>
              <a:t>维度：政策工具类型</a:t>
            </a:r>
            <a:endParaRPr lang="zh-CN" altLang="en-US" sz="3600" b="1" dirty="0">
              <a:solidFill>
                <a:schemeClr val="accent2"/>
              </a:solidFill>
              <a:ea typeface="微软雅黑" panose="020B0503020204020204" pitchFamily="34" charset="-122"/>
            </a:endParaRPr>
          </a:p>
        </p:txBody>
      </p:sp>
      <p:sp>
        <p:nvSpPr>
          <p:cNvPr id="2" name="Rectangle 2"/>
          <p:cNvSpPr>
            <a:spLocks noChangeArrowheads="1"/>
          </p:cNvSpPr>
          <p:nvPr/>
        </p:nvSpPr>
        <p:spPr bwMode="auto">
          <a:xfrm>
            <a:off x="894080" y="109728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graphicFrame>
        <p:nvGraphicFramePr>
          <p:cNvPr id="4" name="对象 3"/>
          <p:cNvGraphicFramePr/>
          <p:nvPr/>
        </p:nvGraphicFramePr>
        <p:xfrm>
          <a:off x="2260616" y="1221205"/>
          <a:ext cx="6701238" cy="4947919"/>
        </p:xfrm>
        <a:graphic>
          <a:graphicData uri="http://schemas.openxmlformats.org/presentationml/2006/ole">
            <mc:AlternateContent xmlns:mc="http://schemas.openxmlformats.org/markup-compatibility/2006">
              <mc:Choice xmlns:v="urn:schemas-microsoft-com:vml" Requires="v">
                <p:oleObj spid="_x0000_s5" name="" r:id="rId2" imgW="4186555" imgH="3200400" progId="Visio.Drawing.15">
                  <p:embed/>
                </p:oleObj>
              </mc:Choice>
              <mc:Fallback>
                <p:oleObj name="" r:id="rId2" imgW="4186555" imgH="3200400" progId="Visio.Drawing.15">
                  <p:embed/>
                  <p:pic>
                    <p:nvPicPr>
                      <p:cNvPr id="0" name="Object 1"/>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0616" y="1221205"/>
                        <a:ext cx="6701238" cy="4947919"/>
                      </a:xfrm>
                      <a:prstGeom prst="rect">
                        <a:avLst/>
                      </a:prstGeom>
                      <a:noFill/>
                    </p:spPr>
                  </p:pic>
                </p:oleObj>
              </mc:Fallback>
            </mc:AlternateContent>
          </a:graphicData>
        </a:graphic>
      </p:graphicFrame>
      <p:sp>
        <p:nvSpPr>
          <p:cNvPr id="7" name="文本框 6"/>
          <p:cNvSpPr txBox="1"/>
          <p:nvPr/>
        </p:nvSpPr>
        <p:spPr>
          <a:xfrm>
            <a:off x="3512941" y="6310182"/>
            <a:ext cx="4196588" cy="307777"/>
          </a:xfrm>
          <a:prstGeom prst="rect">
            <a:avLst/>
          </a:prstGeom>
          <a:noFill/>
        </p:spPr>
        <p:txBody>
          <a:bodyPr wrap="square">
            <a:spAutoFit/>
          </a:bodyPr>
          <a:lstStyle/>
          <a:p>
            <a:pPr algn="ctr"/>
            <a:r>
              <a:rPr lang="zh-CN" altLang="en-US" sz="14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图</a:t>
            </a:r>
            <a:r>
              <a:rPr lang="en-US" altLang="zh-CN" sz="14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1 </a:t>
            </a:r>
            <a:r>
              <a:rPr lang="zh-CN" altLang="en-US" sz="1400" b="1" kern="100" dirty="0">
                <a:solidFill>
                  <a:srgbClr val="000000"/>
                </a:solidFill>
                <a:effectLst/>
                <a:latin typeface="宋体" panose="02010600030101010101" pitchFamily="2" charset="-122"/>
                <a:ea typeface="宋体" panose="02010600030101010101" pitchFamily="2" charset="-122"/>
                <a:cs typeface="Times New Roman" panose="02020603050405020304" pitchFamily="18" charset="0"/>
              </a:rPr>
              <a:t>政策工具与知识产权质押融资的作用关系</a:t>
            </a:r>
            <a:endParaRPr lang="zh-CN" altLang="en-US" sz="1400" b="1" dirty="0">
              <a:latin typeface="宋体" panose="02010600030101010101" pitchFamily="2" charset="-122"/>
              <a:ea typeface="宋体" panose="02010600030101010101" pitchFamily="2" charset="-122"/>
            </a:endParaRPr>
          </a:p>
        </p:txBody>
      </p:sp>
    </p:spTree>
  </p:cSld>
  <p:clrMapOvr>
    <a:masterClrMapping/>
  </p:clrMapOvr>
</p:sld>
</file>

<file path=ppt/tags/tag1.xml><?xml version="1.0" encoding="utf-8"?>
<p:tagLst xmlns:p="http://schemas.openxmlformats.org/presentationml/2006/main">
  <p:tag name="KSO_WPP_MARK_KEY" val="3d2d3e7c-935d-4495-91db-85381a0287c3"/>
  <p:tag name="COMMONDATA" val="eyJoZGlkIjoiODI1YjY4MWExOWJhZjgxMTg3YWRiZjkyNjZiMmVmOTYifQ=="/>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611</Words>
  <Application>WPS 演示</Application>
  <PresentationFormat>宽屏</PresentationFormat>
  <Paragraphs>827</Paragraphs>
  <Slides>25</Slides>
  <Notes>32</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25</vt:i4>
      </vt:variant>
    </vt:vector>
  </HeadingPairs>
  <TitlesOfParts>
    <vt:vector size="44" baseType="lpstr">
      <vt:lpstr>Arial</vt:lpstr>
      <vt:lpstr>宋体</vt:lpstr>
      <vt:lpstr>Wingdings</vt:lpstr>
      <vt:lpstr>微软雅黑</vt:lpstr>
      <vt:lpstr>Heiti SC Light</vt:lpstr>
      <vt:lpstr>Calibri</vt:lpstr>
      <vt:lpstr>Times New Roman</vt:lpstr>
      <vt:lpstr>等线</vt:lpstr>
      <vt:lpstr>Arial</vt:lpstr>
      <vt:lpstr>黑体</vt:lpstr>
      <vt:lpstr>Helvetica Neue Light</vt:lpstr>
      <vt:lpstr>Helvetica</vt:lpstr>
      <vt:lpstr>獅尾D露西-Regular</vt:lpstr>
      <vt:lpstr>Arial Unicode MS</vt:lpstr>
      <vt:lpstr>等线 Light</vt:lpstr>
      <vt:lpstr>Yu Gothic UI</vt:lpstr>
      <vt:lpstr>Office 主题​​</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3534812505@qq.com</dc:creator>
  <cp:lastModifiedBy>Zyr</cp:lastModifiedBy>
  <cp:revision>14</cp:revision>
  <dcterms:created xsi:type="dcterms:W3CDTF">2022-10-25T13:26:00Z</dcterms:created>
  <dcterms:modified xsi:type="dcterms:W3CDTF">2023-07-12T02:23: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A1020ED6C3DD43F6AEFDA212C696C99E_13</vt:lpwstr>
  </property>
  <property fmtid="{D5CDD505-2E9C-101B-9397-08002B2CF9AE}" pid="3" name="KSOProductBuildVer">
    <vt:lpwstr>2052-11.1.0.14309</vt:lpwstr>
  </property>
</Properties>
</file>